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7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4"/>
  </p:notesMasterIdLst>
  <p:sldIdLst>
    <p:sldId id="555" r:id="rId2"/>
    <p:sldId id="556" r:id="rId3"/>
    <p:sldId id="558" r:id="rId4"/>
    <p:sldId id="595" r:id="rId5"/>
    <p:sldId id="559" r:id="rId6"/>
    <p:sldId id="586" r:id="rId7"/>
    <p:sldId id="557" r:id="rId8"/>
    <p:sldId id="561" r:id="rId9"/>
    <p:sldId id="562" r:id="rId10"/>
    <p:sldId id="585" r:id="rId11"/>
    <p:sldId id="584" r:id="rId12"/>
    <p:sldId id="590" r:id="rId13"/>
    <p:sldId id="596" r:id="rId14"/>
    <p:sldId id="591" r:id="rId15"/>
    <p:sldId id="592" r:id="rId16"/>
    <p:sldId id="593" r:id="rId17"/>
    <p:sldId id="594" r:id="rId18"/>
    <p:sldId id="579" r:id="rId19"/>
    <p:sldId id="544" r:id="rId20"/>
    <p:sldId id="580" r:id="rId21"/>
    <p:sldId id="549" r:id="rId22"/>
    <p:sldId id="550" r:id="rId23"/>
    <p:sldId id="551" r:id="rId24"/>
    <p:sldId id="581" r:id="rId25"/>
    <p:sldId id="545" r:id="rId26"/>
    <p:sldId id="546" r:id="rId27"/>
    <p:sldId id="547" r:id="rId28"/>
    <p:sldId id="548" r:id="rId29"/>
    <p:sldId id="582" r:id="rId30"/>
    <p:sldId id="488" r:id="rId31"/>
    <p:sldId id="489" r:id="rId32"/>
    <p:sldId id="543" r:id="rId33"/>
    <p:sldId id="552" r:id="rId34"/>
    <p:sldId id="553" r:id="rId35"/>
    <p:sldId id="554" r:id="rId36"/>
    <p:sldId id="583" r:id="rId37"/>
    <p:sldId id="564" r:id="rId38"/>
    <p:sldId id="563" r:id="rId39"/>
    <p:sldId id="565" r:id="rId40"/>
    <p:sldId id="566" r:id="rId41"/>
    <p:sldId id="567" r:id="rId42"/>
    <p:sldId id="568" r:id="rId43"/>
    <p:sldId id="569" r:id="rId44"/>
    <p:sldId id="570" r:id="rId45"/>
    <p:sldId id="588" r:id="rId46"/>
    <p:sldId id="589" r:id="rId47"/>
    <p:sldId id="572" r:id="rId48"/>
    <p:sldId id="573" r:id="rId49"/>
    <p:sldId id="574" r:id="rId50"/>
    <p:sldId id="575" r:id="rId51"/>
    <p:sldId id="576" r:id="rId52"/>
    <p:sldId id="577" r:id="rId53"/>
  </p:sldIdLst>
  <p:sldSz cx="12192000" cy="6858000"/>
  <p:notesSz cx="6858000" cy="9144000"/>
  <p:custDataLst>
    <p:tags r:id="rId5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1">
          <p15:clr>
            <a:srgbClr val="A4A3A4"/>
          </p15:clr>
        </p15:guide>
        <p15:guide id="2" pos="3884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imon" initials="S" lastIdx="1" clrIdx="0"/>
  <p:cmAuthor id="2" name="China" initials="C" lastIdx="1" clrIdx="1">
    <p:extLst>
      <p:ext uri="{19B8F6BF-5375-455C-9EA6-DF929625EA0E}">
        <p15:presenceInfo xmlns:p15="http://schemas.microsoft.com/office/powerpoint/2012/main" userId="fdcacdb0f7f9a2e7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36D7A"/>
    <a:srgbClr val="33C3AB"/>
    <a:srgbClr val="364555"/>
    <a:srgbClr val="FCB030"/>
    <a:srgbClr val="EB5F56"/>
    <a:srgbClr val="ECEF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 showGuides="1">
      <p:cViewPr varScale="1">
        <p:scale>
          <a:sx n="116" d="100"/>
          <a:sy n="116" d="100"/>
        </p:scale>
        <p:origin x="336" y="102"/>
      </p:cViewPr>
      <p:guideLst>
        <p:guide orient="horz" pos="2141"/>
        <p:guide pos="388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gs" Target="tags/tag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6F057F-C503-4354-B656-01B5AEED573D}" type="datetimeFigureOut">
              <a:rPr lang="zh-CN" altLang="en-US" smtClean="0"/>
              <a:t>2021/1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DDE23D-E1A6-4E23-893A-432587B374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06457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 开场白</a:t>
            </a:r>
          </a:p>
        </p:txBody>
      </p:sp>
    </p:spTree>
    <p:extLst>
      <p:ext uri="{BB962C8B-B14F-4D97-AF65-F5344CB8AC3E}">
        <p14:creationId xmlns:p14="http://schemas.microsoft.com/office/powerpoint/2010/main" val="30578085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09414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78361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36426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84536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25713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23339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0228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2567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32174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430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42459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20558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16206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07953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93696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457872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808518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92163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850133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62456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21840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945660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3DDE23D-E1A6-4E23-893A-432587B374F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4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926589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980940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3DDE23D-E1A6-4E23-893A-432587B374F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4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007953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630109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977859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754140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25190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40884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71971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3DDE23D-E1A6-4E23-893A-432587B374F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163021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63792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4</a:t>
            </a:r>
            <a:r>
              <a:rPr lang="zh-CN" altLang="en-US"/>
              <a:t>、 课程目标</a:t>
            </a:r>
          </a:p>
        </p:txBody>
      </p:sp>
    </p:spTree>
    <p:extLst>
      <p:ext uri="{BB962C8B-B14F-4D97-AF65-F5344CB8AC3E}">
        <p14:creationId xmlns:p14="http://schemas.microsoft.com/office/powerpoint/2010/main" val="15750259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AutoNum type="arabicPlain"/>
            </a:pPr>
            <a:r>
              <a:rPr lang="en-US" altLang="zh-CN" baseline="0"/>
              <a:t>RecyclerView </a:t>
            </a:r>
            <a:r>
              <a:rPr lang="zh-CN" altLang="en-US" baseline="0"/>
              <a:t>一般作为列表控件 存在于界面中。他的很</a:t>
            </a:r>
            <a:r>
              <a:rPr lang="zh-CN" altLang="en-US" sz="1600">
                <a:solidFill>
                  <a:schemeClr val="tx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诸多优异的性能   </a:t>
            </a:r>
            <a:r>
              <a:rPr lang="zh-CN" altLang="en-US" baseline="0"/>
              <a:t>比如  加载大量数据不发生卡顿，展示任意的界面需求和动画</a:t>
            </a:r>
            <a:endParaRPr lang="en-US" altLang="zh-CN" baseline="0"/>
          </a:p>
          <a:p>
            <a:pPr marL="342900" indent="-342900">
              <a:buAutoNum type="arabicPlain"/>
            </a:pPr>
            <a:r>
              <a:rPr lang="zh-CN" altLang="en-US" baseline="0"/>
              <a:t>那他是怎么做到的呢， 这一切都脱不开 这两个角色 一个是 回收池  一个是  适配器。</a:t>
            </a:r>
            <a:endParaRPr lang="en-US" altLang="zh-CN" baseline="0"/>
          </a:p>
          <a:p>
            <a:pPr marL="342900" indent="-342900">
              <a:buAutoNum type="arabicPlain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18417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正文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1" y="285721"/>
            <a:ext cx="380966" cy="57148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2" name="矩形 1"/>
          <p:cNvSpPr/>
          <p:nvPr userDrawn="1"/>
        </p:nvSpPr>
        <p:spPr>
          <a:xfrm>
            <a:off x="1" y="285721"/>
            <a:ext cx="380966" cy="571489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标题占位符 1"/>
          <p:cNvSpPr>
            <a:spLocks noGrp="1"/>
          </p:cNvSpPr>
          <p:nvPr>
            <p:ph type="title"/>
          </p:nvPr>
        </p:nvSpPr>
        <p:spPr>
          <a:xfrm>
            <a:off x="380967" y="274630"/>
            <a:ext cx="11430278" cy="58257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defRPr sz="3175">
                <a:solidFill>
                  <a:srgbClr val="00B050"/>
                </a:solidFill>
                <a:latin typeface="黑体" panose="02010609060101010101" charset="-122"/>
                <a:ea typeface="黑体" panose="02010609060101010101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正文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1" y="285720"/>
            <a:ext cx="380961" cy="57148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2" name="矩形 1"/>
          <p:cNvSpPr/>
          <p:nvPr userDrawn="1"/>
        </p:nvSpPr>
        <p:spPr>
          <a:xfrm>
            <a:off x="1" y="285720"/>
            <a:ext cx="380961" cy="5714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标题占位符 1"/>
          <p:cNvSpPr>
            <a:spLocks noGrp="1"/>
          </p:cNvSpPr>
          <p:nvPr>
            <p:ph type="title" hasCustomPrompt="1"/>
          </p:nvPr>
        </p:nvSpPr>
        <p:spPr>
          <a:xfrm>
            <a:off x="380961" y="274631"/>
            <a:ext cx="11430121" cy="58257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标题样式</a:t>
            </a:r>
          </a:p>
        </p:txBody>
      </p:sp>
      <p:sp>
        <p:nvSpPr>
          <p:cNvPr id="6" name="文本占位符 10"/>
          <p:cNvSpPr>
            <a:spLocks noGrp="1"/>
          </p:cNvSpPr>
          <p:nvPr>
            <p:ph type="body" sz="quarter" idx="12" hasCustomPrompt="1"/>
          </p:nvPr>
        </p:nvSpPr>
        <p:spPr>
          <a:xfrm>
            <a:off x="897312" y="1181070"/>
            <a:ext cx="10397376" cy="5200601"/>
          </a:xfrm>
          <a:prstGeom prst="rect">
            <a:avLst/>
          </a:prstGeom>
        </p:spPr>
        <p:txBody>
          <a:bodyPr/>
          <a:lstStyle>
            <a:lvl1pPr marL="457017" indent="-457017">
              <a:buClr>
                <a:srgbClr val="1577BA"/>
              </a:buClr>
              <a:buFont typeface="Arial" panose="020B0604020202020204" pitchFamily="34" charset="0"/>
              <a:buChar char="•"/>
              <a:defRPr lang="zh-CN" altLang="en-US" sz="3387" b="0" kern="1200" dirty="0" smtClean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n-cs"/>
              </a:defRPr>
            </a:lvl1pPr>
            <a:lvl2pPr>
              <a:defRPr sz="2540"/>
            </a:lvl2pPr>
          </a:lstStyle>
          <a:p>
            <a:pPr marL="457017" lvl="0" indent="-457017" algn="l" defTabSz="1218824" rtl="0" eaLnBrk="1" latinLnBrk="0" hangingPunct="1">
              <a:lnSpc>
                <a:spcPct val="150000"/>
              </a:lnSpc>
              <a:spcBef>
                <a:spcPts val="130"/>
              </a:spcBef>
              <a:buFont typeface="Arial" panose="020B0604020202020204" pitchFamily="34" charset="0"/>
              <a:buChar char="•"/>
            </a:pPr>
            <a:r>
              <a:rPr lang="zh-CN" altLang="en-US" dirty="0"/>
              <a:t>编辑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06555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36452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5259227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825625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B5593B8-22E2-46F9-91A6-F313B2034D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5554BED-F445-4F0E-9891-BC3CE9C04D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0AA24DFD-E769-4DCE-BA8F-B26DA0982A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2C84F8-6015-41F6-B7C9-6E32EB8C5074}" type="datetimeFigureOut">
              <a:rPr lang="en-US" smtClean="0"/>
              <a:t>1/20/202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B15AD33A-AD5E-4623-B0D2-824106B43A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04B2FBED-DC87-44FE-B2C7-60CFDB3E53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23484-B154-4550-BE4F-07484FF64C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089637"/>
      </p:ext>
    </p:extLst>
  </p:cSld>
  <p:clrMapOvr>
    <a:masterClrMapping/>
  </p:clrMapOvr>
  <p:hf sldNum="0" hd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3899149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76123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0">
                <a:srgbClr val="FF070B"/>
              </a:gs>
              <a:gs pos="100000">
                <a:srgbClr val="E5008D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6"/>
          <p:cNvSpPr txBox="1"/>
          <p:nvPr userDrawn="1"/>
        </p:nvSpPr>
        <p:spPr>
          <a:xfrm>
            <a:off x="3020404" y="5190809"/>
            <a:ext cx="2560832" cy="6251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注微信公众号查看使用教程和免费领取图标、模板</a:t>
            </a:r>
            <a:endParaRPr lang="zh-CN" altLang="en-US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4582" y="3850122"/>
            <a:ext cx="1993173" cy="1993173"/>
          </a:xfrm>
          <a:prstGeom prst="rect">
            <a:avLst/>
          </a:prstGeom>
        </p:spPr>
      </p:pic>
      <p:grpSp>
        <p:nvGrpSpPr>
          <p:cNvPr id="10" name="组合 9"/>
          <p:cNvGrpSpPr/>
          <p:nvPr userDrawn="1"/>
        </p:nvGrpSpPr>
        <p:grpSpPr>
          <a:xfrm>
            <a:off x="6585601" y="3794362"/>
            <a:ext cx="4875773" cy="636304"/>
            <a:chOff x="721513" y="4633411"/>
            <a:chExt cx="4875773" cy="636304"/>
          </a:xfrm>
        </p:grpSpPr>
        <p:sp>
          <p:nvSpPr>
            <p:cNvPr id="11" name="椭圆 10"/>
            <p:cNvSpPr/>
            <p:nvPr/>
          </p:nvSpPr>
          <p:spPr>
            <a:xfrm>
              <a:off x="721513" y="4633411"/>
              <a:ext cx="636304" cy="636304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</a:endParaRPr>
            </a:p>
          </p:txBody>
        </p:sp>
        <p:grpSp>
          <p:nvGrpSpPr>
            <p:cNvPr id="12" name="Group 4"/>
            <p:cNvGrpSpPr>
              <a:grpSpLocks noChangeAspect="1"/>
            </p:cNvGrpSpPr>
            <p:nvPr/>
          </p:nvGrpSpPr>
          <p:grpSpPr bwMode="auto">
            <a:xfrm>
              <a:off x="893071" y="4788474"/>
              <a:ext cx="293189" cy="334051"/>
              <a:chOff x="1807" y="2337"/>
              <a:chExt cx="574" cy="654"/>
            </a:xfrm>
            <a:solidFill>
              <a:schemeClr val="bg1"/>
            </a:solidFill>
          </p:grpSpPr>
          <p:sp>
            <p:nvSpPr>
              <p:cNvPr id="14" name="Freeform 5"/>
              <p:cNvSpPr/>
              <p:nvPr/>
            </p:nvSpPr>
            <p:spPr bwMode="auto">
              <a:xfrm>
                <a:off x="1852" y="2337"/>
                <a:ext cx="529" cy="654"/>
              </a:xfrm>
              <a:custGeom>
                <a:avLst/>
                <a:gdLst>
                  <a:gd name="T0" fmla="*/ 2355 w 2387"/>
                  <a:gd name="T1" fmla="*/ 0 h 2947"/>
                  <a:gd name="T2" fmla="*/ 2386 w 2387"/>
                  <a:gd name="T3" fmla="*/ 811 h 2947"/>
                  <a:gd name="T4" fmla="*/ 2343 w 2387"/>
                  <a:gd name="T5" fmla="*/ 855 h 2947"/>
                  <a:gd name="T6" fmla="*/ 2327 w 2387"/>
                  <a:gd name="T7" fmla="*/ 855 h 2947"/>
                  <a:gd name="T8" fmla="*/ 2284 w 2387"/>
                  <a:gd name="T9" fmla="*/ 821 h 2947"/>
                  <a:gd name="T10" fmla="*/ 2097 w 2387"/>
                  <a:gd name="T11" fmla="*/ 406 h 2947"/>
                  <a:gd name="T12" fmla="*/ 1770 w 2387"/>
                  <a:gd name="T13" fmla="*/ 306 h 2947"/>
                  <a:gd name="T14" fmla="*/ 1504 w 2387"/>
                  <a:gd name="T15" fmla="*/ 306 h 2947"/>
                  <a:gd name="T16" fmla="*/ 1462 w 2387"/>
                  <a:gd name="T17" fmla="*/ 349 h 2947"/>
                  <a:gd name="T18" fmla="*/ 1462 w 2387"/>
                  <a:gd name="T19" fmla="*/ 2484 h 2947"/>
                  <a:gd name="T20" fmla="*/ 1524 w 2387"/>
                  <a:gd name="T21" fmla="*/ 2780 h 2947"/>
                  <a:gd name="T22" fmla="*/ 1527 w 2387"/>
                  <a:gd name="T23" fmla="*/ 2784 h 2947"/>
                  <a:gd name="T24" fmla="*/ 1766 w 2387"/>
                  <a:gd name="T25" fmla="*/ 2862 h 2947"/>
                  <a:gd name="T26" fmla="*/ 1806 w 2387"/>
                  <a:gd name="T27" fmla="*/ 2905 h 2947"/>
                  <a:gd name="T28" fmla="*/ 1763 w 2387"/>
                  <a:gd name="T29" fmla="*/ 2947 h 2947"/>
                  <a:gd name="T30" fmla="*/ 639 w 2387"/>
                  <a:gd name="T31" fmla="*/ 2947 h 2947"/>
                  <a:gd name="T32" fmla="*/ 597 w 2387"/>
                  <a:gd name="T33" fmla="*/ 2905 h 2947"/>
                  <a:gd name="T34" fmla="*/ 636 w 2387"/>
                  <a:gd name="T35" fmla="*/ 2862 h 2947"/>
                  <a:gd name="T36" fmla="*/ 859 w 2387"/>
                  <a:gd name="T37" fmla="*/ 2769 h 2947"/>
                  <a:gd name="T38" fmla="*/ 865 w 2387"/>
                  <a:gd name="T39" fmla="*/ 2762 h 2947"/>
                  <a:gd name="T40" fmla="*/ 926 w 2387"/>
                  <a:gd name="T41" fmla="*/ 2433 h 2947"/>
                  <a:gd name="T42" fmla="*/ 926 w 2387"/>
                  <a:gd name="T43" fmla="*/ 349 h 2947"/>
                  <a:gd name="T44" fmla="*/ 883 w 2387"/>
                  <a:gd name="T45" fmla="*/ 306 h 2947"/>
                  <a:gd name="T46" fmla="*/ 618 w 2387"/>
                  <a:gd name="T47" fmla="*/ 306 h 2947"/>
                  <a:gd name="T48" fmla="*/ 292 w 2387"/>
                  <a:gd name="T49" fmla="*/ 405 h 2947"/>
                  <a:gd name="T50" fmla="*/ 290 w 2387"/>
                  <a:gd name="T51" fmla="*/ 406 h 2947"/>
                  <a:gd name="T52" fmla="*/ 103 w 2387"/>
                  <a:gd name="T53" fmla="*/ 819 h 2947"/>
                  <a:gd name="T54" fmla="*/ 61 w 2387"/>
                  <a:gd name="T55" fmla="*/ 854 h 2947"/>
                  <a:gd name="T56" fmla="*/ 44 w 2387"/>
                  <a:gd name="T57" fmla="*/ 854 h 2947"/>
                  <a:gd name="T58" fmla="*/ 2 w 2387"/>
                  <a:gd name="T59" fmla="*/ 809 h 2947"/>
                  <a:gd name="T60" fmla="*/ 31 w 2387"/>
                  <a:gd name="T61" fmla="*/ 41 h 2947"/>
                  <a:gd name="T62" fmla="*/ 74 w 2387"/>
                  <a:gd name="T63" fmla="*/ 0 h 2947"/>
                  <a:gd name="T64" fmla="*/ 2355 w 2387"/>
                  <a:gd name="T65" fmla="*/ 0 h 29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387" h="2947">
                    <a:moveTo>
                      <a:pt x="2355" y="0"/>
                    </a:moveTo>
                    <a:cubicBezTo>
                      <a:pt x="2386" y="811"/>
                      <a:pt x="2386" y="811"/>
                      <a:pt x="2386" y="811"/>
                    </a:cubicBezTo>
                    <a:cubicBezTo>
                      <a:pt x="2387" y="836"/>
                      <a:pt x="2368" y="855"/>
                      <a:pt x="2343" y="855"/>
                    </a:cubicBezTo>
                    <a:cubicBezTo>
                      <a:pt x="2327" y="855"/>
                      <a:pt x="2327" y="855"/>
                      <a:pt x="2327" y="855"/>
                    </a:cubicBezTo>
                    <a:cubicBezTo>
                      <a:pt x="2305" y="855"/>
                      <a:pt x="2289" y="840"/>
                      <a:pt x="2284" y="821"/>
                    </a:cubicBezTo>
                    <a:cubicBezTo>
                      <a:pt x="2241" y="608"/>
                      <a:pt x="2179" y="470"/>
                      <a:pt x="2097" y="406"/>
                    </a:cubicBezTo>
                    <a:cubicBezTo>
                      <a:pt x="2022" y="339"/>
                      <a:pt x="2007" y="306"/>
                      <a:pt x="1770" y="306"/>
                    </a:cubicBezTo>
                    <a:cubicBezTo>
                      <a:pt x="1504" y="306"/>
                      <a:pt x="1504" y="306"/>
                      <a:pt x="1504" y="306"/>
                    </a:cubicBezTo>
                    <a:cubicBezTo>
                      <a:pt x="1480" y="306"/>
                      <a:pt x="1462" y="326"/>
                      <a:pt x="1462" y="349"/>
                    </a:cubicBezTo>
                    <a:cubicBezTo>
                      <a:pt x="1462" y="2484"/>
                      <a:pt x="1462" y="2484"/>
                      <a:pt x="1462" y="2484"/>
                    </a:cubicBezTo>
                    <a:cubicBezTo>
                      <a:pt x="1462" y="2638"/>
                      <a:pt x="1483" y="2736"/>
                      <a:pt x="1524" y="2780"/>
                    </a:cubicBezTo>
                    <a:cubicBezTo>
                      <a:pt x="1527" y="2784"/>
                      <a:pt x="1527" y="2784"/>
                      <a:pt x="1527" y="2784"/>
                    </a:cubicBezTo>
                    <a:cubicBezTo>
                      <a:pt x="1575" y="2823"/>
                      <a:pt x="1640" y="2849"/>
                      <a:pt x="1766" y="2862"/>
                    </a:cubicBezTo>
                    <a:cubicBezTo>
                      <a:pt x="1789" y="2864"/>
                      <a:pt x="1806" y="2884"/>
                      <a:pt x="1806" y="2905"/>
                    </a:cubicBezTo>
                    <a:cubicBezTo>
                      <a:pt x="1806" y="2929"/>
                      <a:pt x="1786" y="2947"/>
                      <a:pt x="1763" y="2947"/>
                    </a:cubicBezTo>
                    <a:cubicBezTo>
                      <a:pt x="639" y="2947"/>
                      <a:pt x="639" y="2947"/>
                      <a:pt x="639" y="2947"/>
                    </a:cubicBezTo>
                    <a:cubicBezTo>
                      <a:pt x="615" y="2947"/>
                      <a:pt x="597" y="2928"/>
                      <a:pt x="597" y="2905"/>
                    </a:cubicBezTo>
                    <a:cubicBezTo>
                      <a:pt x="597" y="2882"/>
                      <a:pt x="613" y="2864"/>
                      <a:pt x="636" y="2862"/>
                    </a:cubicBezTo>
                    <a:cubicBezTo>
                      <a:pt x="762" y="2849"/>
                      <a:pt x="823" y="2818"/>
                      <a:pt x="859" y="2769"/>
                    </a:cubicBezTo>
                    <a:cubicBezTo>
                      <a:pt x="860" y="2767"/>
                      <a:pt x="862" y="2764"/>
                      <a:pt x="865" y="2762"/>
                    </a:cubicBezTo>
                    <a:cubicBezTo>
                      <a:pt x="906" y="2726"/>
                      <a:pt x="926" y="2617"/>
                      <a:pt x="926" y="2433"/>
                    </a:cubicBezTo>
                    <a:cubicBezTo>
                      <a:pt x="926" y="349"/>
                      <a:pt x="926" y="349"/>
                      <a:pt x="926" y="349"/>
                    </a:cubicBezTo>
                    <a:cubicBezTo>
                      <a:pt x="926" y="324"/>
                      <a:pt x="906" y="306"/>
                      <a:pt x="883" y="306"/>
                    </a:cubicBezTo>
                    <a:cubicBezTo>
                      <a:pt x="618" y="306"/>
                      <a:pt x="618" y="306"/>
                      <a:pt x="618" y="306"/>
                    </a:cubicBezTo>
                    <a:cubicBezTo>
                      <a:pt x="382" y="306"/>
                      <a:pt x="366" y="339"/>
                      <a:pt x="292" y="405"/>
                    </a:cubicBezTo>
                    <a:cubicBezTo>
                      <a:pt x="290" y="406"/>
                      <a:pt x="290" y="406"/>
                      <a:pt x="290" y="406"/>
                    </a:cubicBezTo>
                    <a:cubicBezTo>
                      <a:pt x="208" y="470"/>
                      <a:pt x="146" y="608"/>
                      <a:pt x="103" y="819"/>
                    </a:cubicBezTo>
                    <a:cubicBezTo>
                      <a:pt x="98" y="839"/>
                      <a:pt x="82" y="854"/>
                      <a:pt x="61" y="854"/>
                    </a:cubicBezTo>
                    <a:cubicBezTo>
                      <a:pt x="44" y="854"/>
                      <a:pt x="44" y="854"/>
                      <a:pt x="44" y="854"/>
                    </a:cubicBezTo>
                    <a:cubicBezTo>
                      <a:pt x="20" y="854"/>
                      <a:pt x="0" y="834"/>
                      <a:pt x="2" y="809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3" y="18"/>
                      <a:pt x="51" y="0"/>
                      <a:pt x="74" y="0"/>
                    </a:cubicBezTo>
                    <a:cubicBezTo>
                      <a:pt x="2355" y="0"/>
                      <a:pt x="2355" y="0"/>
                      <a:pt x="235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600">
                  <a:solidFill>
                    <a:schemeClr val="bg1"/>
                  </a:solidFill>
                </a:endParaRPr>
              </a:p>
            </p:txBody>
          </p:sp>
          <p:sp>
            <p:nvSpPr>
              <p:cNvPr id="15" name="Freeform 6"/>
              <p:cNvSpPr/>
              <p:nvPr/>
            </p:nvSpPr>
            <p:spPr bwMode="auto">
              <a:xfrm>
                <a:off x="1807" y="2770"/>
                <a:ext cx="179" cy="221"/>
              </a:xfrm>
              <a:custGeom>
                <a:avLst/>
                <a:gdLst>
                  <a:gd name="T0" fmla="*/ 798 w 808"/>
                  <a:gd name="T1" fmla="*/ 2 h 998"/>
                  <a:gd name="T2" fmla="*/ 808 w 808"/>
                  <a:gd name="T3" fmla="*/ 276 h 998"/>
                  <a:gd name="T4" fmla="*/ 793 w 808"/>
                  <a:gd name="T5" fmla="*/ 290 h 998"/>
                  <a:gd name="T6" fmla="*/ 788 w 808"/>
                  <a:gd name="T7" fmla="*/ 290 h 998"/>
                  <a:gd name="T8" fmla="*/ 773 w 808"/>
                  <a:gd name="T9" fmla="*/ 279 h 998"/>
                  <a:gd name="T10" fmla="*/ 709 w 808"/>
                  <a:gd name="T11" fmla="*/ 140 h 998"/>
                  <a:gd name="T12" fmla="*/ 598 w 808"/>
                  <a:gd name="T13" fmla="*/ 105 h 998"/>
                  <a:gd name="T14" fmla="*/ 508 w 808"/>
                  <a:gd name="T15" fmla="*/ 105 h 998"/>
                  <a:gd name="T16" fmla="*/ 493 w 808"/>
                  <a:gd name="T17" fmla="*/ 120 h 998"/>
                  <a:gd name="T18" fmla="*/ 493 w 808"/>
                  <a:gd name="T19" fmla="*/ 841 h 998"/>
                  <a:gd name="T20" fmla="*/ 514 w 808"/>
                  <a:gd name="T21" fmla="*/ 941 h 998"/>
                  <a:gd name="T22" fmla="*/ 516 w 808"/>
                  <a:gd name="T23" fmla="*/ 942 h 998"/>
                  <a:gd name="T24" fmla="*/ 596 w 808"/>
                  <a:gd name="T25" fmla="*/ 969 h 998"/>
                  <a:gd name="T26" fmla="*/ 609 w 808"/>
                  <a:gd name="T27" fmla="*/ 983 h 998"/>
                  <a:gd name="T28" fmla="*/ 595 w 808"/>
                  <a:gd name="T29" fmla="*/ 998 h 998"/>
                  <a:gd name="T30" fmla="*/ 215 w 808"/>
                  <a:gd name="T31" fmla="*/ 998 h 998"/>
                  <a:gd name="T32" fmla="*/ 200 w 808"/>
                  <a:gd name="T33" fmla="*/ 983 h 998"/>
                  <a:gd name="T34" fmla="*/ 213 w 808"/>
                  <a:gd name="T35" fmla="*/ 969 h 998"/>
                  <a:gd name="T36" fmla="*/ 288 w 808"/>
                  <a:gd name="T37" fmla="*/ 937 h 998"/>
                  <a:gd name="T38" fmla="*/ 290 w 808"/>
                  <a:gd name="T39" fmla="*/ 936 h 998"/>
                  <a:gd name="T40" fmla="*/ 311 w 808"/>
                  <a:gd name="T41" fmla="*/ 824 h 998"/>
                  <a:gd name="T42" fmla="*/ 311 w 808"/>
                  <a:gd name="T43" fmla="*/ 122 h 998"/>
                  <a:gd name="T44" fmla="*/ 297 w 808"/>
                  <a:gd name="T45" fmla="*/ 107 h 998"/>
                  <a:gd name="T46" fmla="*/ 206 w 808"/>
                  <a:gd name="T47" fmla="*/ 107 h 998"/>
                  <a:gd name="T48" fmla="*/ 97 w 808"/>
                  <a:gd name="T49" fmla="*/ 140 h 998"/>
                  <a:gd name="T50" fmla="*/ 34 w 808"/>
                  <a:gd name="T51" fmla="*/ 279 h 998"/>
                  <a:gd name="T52" fmla="*/ 20 w 808"/>
                  <a:gd name="T53" fmla="*/ 290 h 998"/>
                  <a:gd name="T54" fmla="*/ 15 w 808"/>
                  <a:gd name="T55" fmla="*/ 290 h 998"/>
                  <a:gd name="T56" fmla="*/ 0 w 808"/>
                  <a:gd name="T57" fmla="*/ 276 h 998"/>
                  <a:gd name="T58" fmla="*/ 10 w 808"/>
                  <a:gd name="T59" fmla="*/ 15 h 998"/>
                  <a:gd name="T60" fmla="*/ 25 w 808"/>
                  <a:gd name="T61" fmla="*/ 0 h 998"/>
                  <a:gd name="T62" fmla="*/ 798 w 808"/>
                  <a:gd name="T63" fmla="*/ 0 h 998"/>
                  <a:gd name="T64" fmla="*/ 798 w 808"/>
                  <a:gd name="T65" fmla="*/ 2 h 9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808" h="998">
                    <a:moveTo>
                      <a:pt x="798" y="2"/>
                    </a:moveTo>
                    <a:cubicBezTo>
                      <a:pt x="808" y="276"/>
                      <a:pt x="808" y="276"/>
                      <a:pt x="808" y="276"/>
                    </a:cubicBezTo>
                    <a:cubicBezTo>
                      <a:pt x="808" y="284"/>
                      <a:pt x="801" y="290"/>
                      <a:pt x="793" y="290"/>
                    </a:cubicBezTo>
                    <a:cubicBezTo>
                      <a:pt x="788" y="290"/>
                      <a:pt x="788" y="290"/>
                      <a:pt x="788" y="290"/>
                    </a:cubicBezTo>
                    <a:cubicBezTo>
                      <a:pt x="782" y="290"/>
                      <a:pt x="775" y="285"/>
                      <a:pt x="773" y="279"/>
                    </a:cubicBezTo>
                    <a:cubicBezTo>
                      <a:pt x="759" y="207"/>
                      <a:pt x="737" y="161"/>
                      <a:pt x="709" y="140"/>
                    </a:cubicBezTo>
                    <a:cubicBezTo>
                      <a:pt x="683" y="117"/>
                      <a:pt x="678" y="105"/>
                      <a:pt x="598" y="105"/>
                    </a:cubicBezTo>
                    <a:cubicBezTo>
                      <a:pt x="508" y="105"/>
                      <a:pt x="508" y="105"/>
                      <a:pt x="508" y="105"/>
                    </a:cubicBezTo>
                    <a:cubicBezTo>
                      <a:pt x="500" y="105"/>
                      <a:pt x="493" y="112"/>
                      <a:pt x="493" y="120"/>
                    </a:cubicBezTo>
                    <a:cubicBezTo>
                      <a:pt x="493" y="841"/>
                      <a:pt x="493" y="841"/>
                      <a:pt x="493" y="841"/>
                    </a:cubicBezTo>
                    <a:cubicBezTo>
                      <a:pt x="493" y="893"/>
                      <a:pt x="500" y="926"/>
                      <a:pt x="514" y="941"/>
                    </a:cubicBezTo>
                    <a:cubicBezTo>
                      <a:pt x="516" y="942"/>
                      <a:pt x="516" y="942"/>
                      <a:pt x="516" y="942"/>
                    </a:cubicBezTo>
                    <a:cubicBezTo>
                      <a:pt x="532" y="956"/>
                      <a:pt x="554" y="965"/>
                      <a:pt x="596" y="969"/>
                    </a:cubicBezTo>
                    <a:cubicBezTo>
                      <a:pt x="605" y="970"/>
                      <a:pt x="609" y="975"/>
                      <a:pt x="609" y="983"/>
                    </a:cubicBezTo>
                    <a:cubicBezTo>
                      <a:pt x="609" y="992"/>
                      <a:pt x="603" y="998"/>
                      <a:pt x="595" y="998"/>
                    </a:cubicBezTo>
                    <a:cubicBezTo>
                      <a:pt x="215" y="998"/>
                      <a:pt x="215" y="998"/>
                      <a:pt x="215" y="998"/>
                    </a:cubicBezTo>
                    <a:cubicBezTo>
                      <a:pt x="206" y="998"/>
                      <a:pt x="200" y="992"/>
                      <a:pt x="200" y="983"/>
                    </a:cubicBezTo>
                    <a:cubicBezTo>
                      <a:pt x="200" y="975"/>
                      <a:pt x="206" y="970"/>
                      <a:pt x="213" y="969"/>
                    </a:cubicBezTo>
                    <a:cubicBezTo>
                      <a:pt x="256" y="964"/>
                      <a:pt x="277" y="954"/>
                      <a:pt x="288" y="937"/>
                    </a:cubicBezTo>
                    <a:cubicBezTo>
                      <a:pt x="288" y="936"/>
                      <a:pt x="290" y="936"/>
                      <a:pt x="290" y="936"/>
                    </a:cubicBezTo>
                    <a:cubicBezTo>
                      <a:pt x="303" y="923"/>
                      <a:pt x="311" y="887"/>
                      <a:pt x="311" y="824"/>
                    </a:cubicBezTo>
                    <a:cubicBezTo>
                      <a:pt x="311" y="122"/>
                      <a:pt x="311" y="122"/>
                      <a:pt x="311" y="122"/>
                    </a:cubicBezTo>
                    <a:cubicBezTo>
                      <a:pt x="311" y="113"/>
                      <a:pt x="305" y="107"/>
                      <a:pt x="297" y="107"/>
                    </a:cubicBezTo>
                    <a:cubicBezTo>
                      <a:pt x="206" y="107"/>
                      <a:pt x="206" y="107"/>
                      <a:pt x="206" y="107"/>
                    </a:cubicBezTo>
                    <a:cubicBezTo>
                      <a:pt x="126" y="107"/>
                      <a:pt x="121" y="118"/>
                      <a:pt x="97" y="140"/>
                    </a:cubicBezTo>
                    <a:cubicBezTo>
                      <a:pt x="69" y="161"/>
                      <a:pt x="48" y="207"/>
                      <a:pt x="34" y="279"/>
                    </a:cubicBezTo>
                    <a:cubicBezTo>
                      <a:pt x="33" y="285"/>
                      <a:pt x="26" y="290"/>
                      <a:pt x="20" y="290"/>
                    </a:cubicBezTo>
                    <a:cubicBezTo>
                      <a:pt x="15" y="290"/>
                      <a:pt x="15" y="290"/>
                      <a:pt x="15" y="290"/>
                    </a:cubicBezTo>
                    <a:cubicBezTo>
                      <a:pt x="7" y="290"/>
                      <a:pt x="0" y="284"/>
                      <a:pt x="0" y="27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7"/>
                      <a:pt x="16" y="0"/>
                      <a:pt x="25" y="0"/>
                    </a:cubicBezTo>
                    <a:cubicBezTo>
                      <a:pt x="798" y="0"/>
                      <a:pt x="798" y="0"/>
                      <a:pt x="798" y="0"/>
                    </a:cubicBezTo>
                    <a:cubicBezTo>
                      <a:pt x="798" y="2"/>
                      <a:pt x="798" y="2"/>
                      <a:pt x="798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60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" name="文本框 12"/>
            <p:cNvSpPr txBox="1"/>
            <p:nvPr/>
          </p:nvSpPr>
          <p:spPr>
            <a:xfrm>
              <a:off x="1485040" y="4746444"/>
              <a:ext cx="4112246" cy="4124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【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字体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】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微软雅黑，商用请自行购买。</a:t>
              </a:r>
            </a:p>
          </p:txBody>
        </p:sp>
      </p:grpSp>
      <p:grpSp>
        <p:nvGrpSpPr>
          <p:cNvPr id="16" name="组合 15"/>
          <p:cNvGrpSpPr/>
          <p:nvPr userDrawn="1"/>
        </p:nvGrpSpPr>
        <p:grpSpPr>
          <a:xfrm>
            <a:off x="6585601" y="2404534"/>
            <a:ext cx="4875773" cy="636304"/>
            <a:chOff x="721513" y="3784751"/>
            <a:chExt cx="4875773" cy="636304"/>
          </a:xfrm>
        </p:grpSpPr>
        <p:grpSp>
          <p:nvGrpSpPr>
            <p:cNvPr id="17" name="Group 13"/>
            <p:cNvGrpSpPr>
              <a:grpSpLocks noChangeAspect="1"/>
            </p:cNvGrpSpPr>
            <p:nvPr/>
          </p:nvGrpSpPr>
          <p:grpSpPr bwMode="auto">
            <a:xfrm>
              <a:off x="851381" y="3914439"/>
              <a:ext cx="376569" cy="376929"/>
              <a:chOff x="4850" y="777"/>
              <a:chExt cx="1045" cy="1046"/>
            </a:xfrm>
            <a:solidFill>
              <a:schemeClr val="bg1"/>
            </a:solidFill>
          </p:grpSpPr>
          <p:sp>
            <p:nvSpPr>
              <p:cNvPr id="20" name="Freeform 14"/>
              <p:cNvSpPr/>
              <p:nvPr/>
            </p:nvSpPr>
            <p:spPr bwMode="auto">
              <a:xfrm>
                <a:off x="5532" y="785"/>
                <a:ext cx="354" cy="356"/>
              </a:xfrm>
              <a:custGeom>
                <a:avLst/>
                <a:gdLst>
                  <a:gd name="T0" fmla="*/ 894 w 990"/>
                  <a:gd name="T1" fmla="*/ 469 h 994"/>
                  <a:gd name="T2" fmla="*/ 521 w 990"/>
                  <a:gd name="T3" fmla="*/ 96 h 994"/>
                  <a:gd name="T4" fmla="*/ 184 w 990"/>
                  <a:gd name="T5" fmla="*/ 98 h 994"/>
                  <a:gd name="T6" fmla="*/ 0 w 990"/>
                  <a:gd name="T7" fmla="*/ 282 h 994"/>
                  <a:gd name="T8" fmla="*/ 712 w 990"/>
                  <a:gd name="T9" fmla="*/ 994 h 994"/>
                  <a:gd name="T10" fmla="*/ 894 w 990"/>
                  <a:gd name="T11" fmla="*/ 813 h 994"/>
                  <a:gd name="T12" fmla="*/ 894 w 990"/>
                  <a:gd name="T13" fmla="*/ 469 h 994"/>
                  <a:gd name="T14" fmla="*/ 894 w 990"/>
                  <a:gd name="T15" fmla="*/ 469 h 994"/>
                  <a:gd name="T16" fmla="*/ 894 w 990"/>
                  <a:gd name="T17" fmla="*/ 469 h 9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90" h="994">
                    <a:moveTo>
                      <a:pt x="894" y="469"/>
                    </a:moveTo>
                    <a:cubicBezTo>
                      <a:pt x="521" y="96"/>
                      <a:pt x="521" y="96"/>
                      <a:pt x="521" y="96"/>
                    </a:cubicBezTo>
                    <a:cubicBezTo>
                      <a:pt x="426" y="0"/>
                      <a:pt x="280" y="2"/>
                      <a:pt x="184" y="98"/>
                    </a:cubicBezTo>
                    <a:cubicBezTo>
                      <a:pt x="0" y="282"/>
                      <a:pt x="0" y="282"/>
                      <a:pt x="0" y="282"/>
                    </a:cubicBezTo>
                    <a:cubicBezTo>
                      <a:pt x="712" y="994"/>
                      <a:pt x="712" y="994"/>
                      <a:pt x="712" y="994"/>
                    </a:cubicBezTo>
                    <a:cubicBezTo>
                      <a:pt x="894" y="813"/>
                      <a:pt x="894" y="813"/>
                      <a:pt x="894" y="813"/>
                    </a:cubicBezTo>
                    <a:cubicBezTo>
                      <a:pt x="990" y="715"/>
                      <a:pt x="987" y="564"/>
                      <a:pt x="894" y="469"/>
                    </a:cubicBezTo>
                    <a:cubicBezTo>
                      <a:pt x="894" y="469"/>
                      <a:pt x="894" y="469"/>
                      <a:pt x="894" y="469"/>
                    </a:cubicBezTo>
                    <a:cubicBezTo>
                      <a:pt x="894" y="469"/>
                      <a:pt x="894" y="469"/>
                      <a:pt x="894" y="4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1" name="Freeform 15"/>
              <p:cNvSpPr/>
              <p:nvPr/>
            </p:nvSpPr>
            <p:spPr bwMode="auto">
              <a:xfrm>
                <a:off x="4869" y="1498"/>
                <a:ext cx="304" cy="309"/>
              </a:xfrm>
              <a:custGeom>
                <a:avLst/>
                <a:gdLst>
                  <a:gd name="T0" fmla="*/ 146 w 851"/>
                  <a:gd name="T1" fmla="*/ 0 h 861"/>
                  <a:gd name="T2" fmla="*/ 0 w 851"/>
                  <a:gd name="T3" fmla="*/ 672 h 861"/>
                  <a:gd name="T4" fmla="*/ 0 w 851"/>
                  <a:gd name="T5" fmla="*/ 677 h 861"/>
                  <a:gd name="T6" fmla="*/ 48 w 851"/>
                  <a:gd name="T7" fmla="*/ 808 h 861"/>
                  <a:gd name="T8" fmla="*/ 177 w 851"/>
                  <a:gd name="T9" fmla="*/ 856 h 861"/>
                  <a:gd name="T10" fmla="*/ 182 w 851"/>
                  <a:gd name="T11" fmla="*/ 856 h 861"/>
                  <a:gd name="T12" fmla="*/ 851 w 851"/>
                  <a:gd name="T13" fmla="*/ 708 h 861"/>
                  <a:gd name="T14" fmla="*/ 146 w 851"/>
                  <a:gd name="T15" fmla="*/ 0 h 861"/>
                  <a:gd name="T16" fmla="*/ 146 w 851"/>
                  <a:gd name="T17" fmla="*/ 0 h 861"/>
                  <a:gd name="T18" fmla="*/ 146 w 851"/>
                  <a:gd name="T19" fmla="*/ 0 h 8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51" h="861">
                    <a:moveTo>
                      <a:pt x="146" y="0"/>
                    </a:moveTo>
                    <a:cubicBezTo>
                      <a:pt x="110" y="53"/>
                      <a:pt x="63" y="282"/>
                      <a:pt x="0" y="672"/>
                    </a:cubicBezTo>
                    <a:cubicBezTo>
                      <a:pt x="0" y="677"/>
                      <a:pt x="0" y="677"/>
                      <a:pt x="0" y="677"/>
                    </a:cubicBezTo>
                    <a:cubicBezTo>
                      <a:pt x="0" y="725"/>
                      <a:pt x="17" y="772"/>
                      <a:pt x="48" y="808"/>
                    </a:cubicBezTo>
                    <a:cubicBezTo>
                      <a:pt x="77" y="844"/>
                      <a:pt x="132" y="861"/>
                      <a:pt x="177" y="856"/>
                    </a:cubicBezTo>
                    <a:cubicBezTo>
                      <a:pt x="182" y="856"/>
                      <a:pt x="182" y="856"/>
                      <a:pt x="182" y="856"/>
                    </a:cubicBezTo>
                    <a:cubicBezTo>
                      <a:pt x="557" y="796"/>
                      <a:pt x="782" y="749"/>
                      <a:pt x="851" y="708"/>
                    </a:cubicBezTo>
                    <a:cubicBezTo>
                      <a:pt x="146" y="0"/>
                      <a:pt x="146" y="0"/>
                      <a:pt x="146" y="0"/>
                    </a:cubicBezTo>
                    <a:cubicBezTo>
                      <a:pt x="146" y="0"/>
                      <a:pt x="146" y="0"/>
                      <a:pt x="146" y="0"/>
                    </a:cubicBezTo>
                    <a:cubicBezTo>
                      <a:pt x="146" y="0"/>
                      <a:pt x="146" y="0"/>
                      <a:pt x="14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2" name="Freeform 16"/>
              <p:cNvSpPr/>
              <p:nvPr/>
            </p:nvSpPr>
            <p:spPr bwMode="auto">
              <a:xfrm>
                <a:off x="4952" y="916"/>
                <a:ext cx="816" cy="805"/>
              </a:xfrm>
              <a:custGeom>
                <a:avLst/>
                <a:gdLst>
                  <a:gd name="T0" fmla="*/ 803 w 816"/>
                  <a:gd name="T1" fmla="*/ 255 h 805"/>
                  <a:gd name="T2" fmla="*/ 549 w 816"/>
                  <a:gd name="T3" fmla="*/ 0 h 805"/>
                  <a:gd name="T4" fmla="*/ 421 w 816"/>
                  <a:gd name="T5" fmla="*/ 128 h 805"/>
                  <a:gd name="T6" fmla="*/ 421 w 816"/>
                  <a:gd name="T7" fmla="*/ 128 h 805"/>
                  <a:gd name="T8" fmla="*/ 166 w 816"/>
                  <a:gd name="T9" fmla="*/ 383 h 805"/>
                  <a:gd name="T10" fmla="*/ 166 w 816"/>
                  <a:gd name="T11" fmla="*/ 383 h 805"/>
                  <a:gd name="T12" fmla="*/ 0 w 816"/>
                  <a:gd name="T13" fmla="*/ 550 h 805"/>
                  <a:gd name="T14" fmla="*/ 255 w 816"/>
                  <a:gd name="T15" fmla="*/ 805 h 805"/>
                  <a:gd name="T16" fmla="*/ 317 w 816"/>
                  <a:gd name="T17" fmla="*/ 742 h 805"/>
                  <a:gd name="T18" fmla="*/ 317 w 816"/>
                  <a:gd name="T19" fmla="*/ 742 h 805"/>
                  <a:gd name="T20" fmla="*/ 687 w 816"/>
                  <a:gd name="T21" fmla="*/ 372 h 805"/>
                  <a:gd name="T22" fmla="*/ 816 w 816"/>
                  <a:gd name="T23" fmla="*/ 244 h 805"/>
                  <a:gd name="T24" fmla="*/ 803 w 816"/>
                  <a:gd name="T25" fmla="*/ 255 h 805"/>
                  <a:gd name="T26" fmla="*/ 803 w 816"/>
                  <a:gd name="T27" fmla="*/ 255 h 8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16" h="805">
                    <a:moveTo>
                      <a:pt x="803" y="255"/>
                    </a:moveTo>
                    <a:lnTo>
                      <a:pt x="549" y="0"/>
                    </a:lnTo>
                    <a:lnTo>
                      <a:pt x="421" y="128"/>
                    </a:lnTo>
                    <a:lnTo>
                      <a:pt x="421" y="128"/>
                    </a:lnTo>
                    <a:lnTo>
                      <a:pt x="166" y="383"/>
                    </a:lnTo>
                    <a:lnTo>
                      <a:pt x="166" y="383"/>
                    </a:lnTo>
                    <a:lnTo>
                      <a:pt x="0" y="550"/>
                    </a:lnTo>
                    <a:lnTo>
                      <a:pt x="255" y="805"/>
                    </a:lnTo>
                    <a:lnTo>
                      <a:pt x="317" y="742"/>
                    </a:lnTo>
                    <a:lnTo>
                      <a:pt x="317" y="742"/>
                    </a:lnTo>
                    <a:lnTo>
                      <a:pt x="687" y="372"/>
                    </a:lnTo>
                    <a:lnTo>
                      <a:pt x="816" y="244"/>
                    </a:lnTo>
                    <a:lnTo>
                      <a:pt x="803" y="255"/>
                    </a:lnTo>
                    <a:lnTo>
                      <a:pt x="803" y="25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3" name="Freeform 17"/>
              <p:cNvSpPr/>
              <p:nvPr/>
            </p:nvSpPr>
            <p:spPr bwMode="auto">
              <a:xfrm>
                <a:off x="4850" y="777"/>
                <a:ext cx="493" cy="492"/>
              </a:xfrm>
              <a:custGeom>
                <a:avLst/>
                <a:gdLst>
                  <a:gd name="T0" fmla="*/ 810 w 1379"/>
                  <a:gd name="T1" fmla="*/ 96 h 1375"/>
                  <a:gd name="T2" fmla="*/ 473 w 1379"/>
                  <a:gd name="T3" fmla="*/ 96 h 1375"/>
                  <a:gd name="T4" fmla="*/ 96 w 1379"/>
                  <a:gd name="T5" fmla="*/ 476 h 1375"/>
                  <a:gd name="T6" fmla="*/ 100 w 1379"/>
                  <a:gd name="T7" fmla="*/ 808 h 1375"/>
                  <a:gd name="T8" fmla="*/ 225 w 1379"/>
                  <a:gd name="T9" fmla="*/ 932 h 1375"/>
                  <a:gd name="T10" fmla="*/ 607 w 1379"/>
                  <a:gd name="T11" fmla="*/ 550 h 1375"/>
                  <a:gd name="T12" fmla="*/ 693 w 1379"/>
                  <a:gd name="T13" fmla="*/ 550 h 1375"/>
                  <a:gd name="T14" fmla="*/ 693 w 1379"/>
                  <a:gd name="T15" fmla="*/ 636 h 1375"/>
                  <a:gd name="T16" fmla="*/ 311 w 1379"/>
                  <a:gd name="T17" fmla="*/ 1018 h 1375"/>
                  <a:gd name="T18" fmla="*/ 456 w 1379"/>
                  <a:gd name="T19" fmla="*/ 1164 h 1375"/>
                  <a:gd name="T20" fmla="*/ 839 w 1379"/>
                  <a:gd name="T21" fmla="*/ 782 h 1375"/>
                  <a:gd name="T22" fmla="*/ 925 w 1379"/>
                  <a:gd name="T23" fmla="*/ 782 h 1375"/>
                  <a:gd name="T24" fmla="*/ 925 w 1379"/>
                  <a:gd name="T25" fmla="*/ 868 h 1375"/>
                  <a:gd name="T26" fmla="*/ 543 w 1379"/>
                  <a:gd name="T27" fmla="*/ 1250 h 1375"/>
                  <a:gd name="T28" fmla="*/ 667 w 1379"/>
                  <a:gd name="T29" fmla="*/ 1375 h 1375"/>
                  <a:gd name="T30" fmla="*/ 1379 w 1379"/>
                  <a:gd name="T31" fmla="*/ 662 h 1375"/>
                  <a:gd name="T32" fmla="*/ 810 w 1379"/>
                  <a:gd name="T33" fmla="*/ 96 h 1375"/>
                  <a:gd name="T34" fmla="*/ 810 w 1379"/>
                  <a:gd name="T35" fmla="*/ 96 h 1375"/>
                  <a:gd name="T36" fmla="*/ 810 w 1379"/>
                  <a:gd name="T37" fmla="*/ 96 h 13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379" h="1375">
                    <a:moveTo>
                      <a:pt x="810" y="96"/>
                    </a:moveTo>
                    <a:cubicBezTo>
                      <a:pt x="715" y="0"/>
                      <a:pt x="569" y="0"/>
                      <a:pt x="473" y="96"/>
                    </a:cubicBezTo>
                    <a:cubicBezTo>
                      <a:pt x="96" y="476"/>
                      <a:pt x="96" y="476"/>
                      <a:pt x="96" y="476"/>
                    </a:cubicBezTo>
                    <a:cubicBezTo>
                      <a:pt x="0" y="571"/>
                      <a:pt x="7" y="712"/>
                      <a:pt x="100" y="808"/>
                    </a:cubicBezTo>
                    <a:cubicBezTo>
                      <a:pt x="225" y="932"/>
                      <a:pt x="225" y="932"/>
                      <a:pt x="225" y="932"/>
                    </a:cubicBezTo>
                    <a:cubicBezTo>
                      <a:pt x="607" y="550"/>
                      <a:pt x="607" y="550"/>
                      <a:pt x="607" y="550"/>
                    </a:cubicBezTo>
                    <a:cubicBezTo>
                      <a:pt x="631" y="526"/>
                      <a:pt x="669" y="526"/>
                      <a:pt x="693" y="550"/>
                    </a:cubicBezTo>
                    <a:cubicBezTo>
                      <a:pt x="717" y="574"/>
                      <a:pt x="717" y="612"/>
                      <a:pt x="693" y="636"/>
                    </a:cubicBezTo>
                    <a:cubicBezTo>
                      <a:pt x="311" y="1018"/>
                      <a:pt x="311" y="1018"/>
                      <a:pt x="311" y="1018"/>
                    </a:cubicBezTo>
                    <a:cubicBezTo>
                      <a:pt x="456" y="1164"/>
                      <a:pt x="456" y="1164"/>
                      <a:pt x="456" y="1164"/>
                    </a:cubicBezTo>
                    <a:cubicBezTo>
                      <a:pt x="839" y="782"/>
                      <a:pt x="839" y="782"/>
                      <a:pt x="839" y="782"/>
                    </a:cubicBezTo>
                    <a:cubicBezTo>
                      <a:pt x="863" y="758"/>
                      <a:pt x="901" y="758"/>
                      <a:pt x="925" y="782"/>
                    </a:cubicBezTo>
                    <a:cubicBezTo>
                      <a:pt x="949" y="806"/>
                      <a:pt x="949" y="844"/>
                      <a:pt x="925" y="868"/>
                    </a:cubicBezTo>
                    <a:cubicBezTo>
                      <a:pt x="543" y="1250"/>
                      <a:pt x="543" y="1250"/>
                      <a:pt x="543" y="1250"/>
                    </a:cubicBezTo>
                    <a:cubicBezTo>
                      <a:pt x="667" y="1375"/>
                      <a:pt x="667" y="1375"/>
                      <a:pt x="667" y="1375"/>
                    </a:cubicBezTo>
                    <a:cubicBezTo>
                      <a:pt x="1379" y="662"/>
                      <a:pt x="1379" y="662"/>
                      <a:pt x="1379" y="662"/>
                    </a:cubicBezTo>
                    <a:cubicBezTo>
                      <a:pt x="810" y="96"/>
                      <a:pt x="810" y="96"/>
                      <a:pt x="810" y="96"/>
                    </a:cubicBezTo>
                    <a:cubicBezTo>
                      <a:pt x="810" y="96"/>
                      <a:pt x="810" y="96"/>
                      <a:pt x="810" y="96"/>
                    </a:cubicBezTo>
                    <a:cubicBezTo>
                      <a:pt x="810" y="96"/>
                      <a:pt x="810" y="96"/>
                      <a:pt x="810" y="9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4" name="Freeform 18"/>
              <p:cNvSpPr/>
              <p:nvPr/>
            </p:nvSpPr>
            <p:spPr bwMode="auto">
              <a:xfrm>
                <a:off x="5405" y="1331"/>
                <a:ext cx="490" cy="492"/>
              </a:xfrm>
              <a:custGeom>
                <a:avLst/>
                <a:gdLst>
                  <a:gd name="T0" fmla="*/ 1277 w 1370"/>
                  <a:gd name="T1" fmla="*/ 564 h 1374"/>
                  <a:gd name="T2" fmla="*/ 713 w 1370"/>
                  <a:gd name="T3" fmla="*/ 0 h 1374"/>
                  <a:gd name="T4" fmla="*/ 0 w 1370"/>
                  <a:gd name="T5" fmla="*/ 712 h 1374"/>
                  <a:gd name="T6" fmla="*/ 48 w 1370"/>
                  <a:gd name="T7" fmla="*/ 760 h 1374"/>
                  <a:gd name="T8" fmla="*/ 431 w 1370"/>
                  <a:gd name="T9" fmla="*/ 377 h 1374"/>
                  <a:gd name="T10" fmla="*/ 517 w 1370"/>
                  <a:gd name="T11" fmla="*/ 377 h 1374"/>
                  <a:gd name="T12" fmla="*/ 517 w 1370"/>
                  <a:gd name="T13" fmla="*/ 464 h 1374"/>
                  <a:gd name="T14" fmla="*/ 134 w 1370"/>
                  <a:gd name="T15" fmla="*/ 846 h 1374"/>
                  <a:gd name="T16" fmla="*/ 316 w 1370"/>
                  <a:gd name="T17" fmla="*/ 1028 h 1374"/>
                  <a:gd name="T18" fmla="*/ 698 w 1370"/>
                  <a:gd name="T19" fmla="*/ 645 h 1374"/>
                  <a:gd name="T20" fmla="*/ 784 w 1370"/>
                  <a:gd name="T21" fmla="*/ 645 h 1374"/>
                  <a:gd name="T22" fmla="*/ 784 w 1370"/>
                  <a:gd name="T23" fmla="*/ 731 h 1374"/>
                  <a:gd name="T24" fmla="*/ 402 w 1370"/>
                  <a:gd name="T25" fmla="*/ 1114 h 1374"/>
                  <a:gd name="T26" fmla="*/ 567 w 1370"/>
                  <a:gd name="T27" fmla="*/ 1279 h 1374"/>
                  <a:gd name="T28" fmla="*/ 902 w 1370"/>
                  <a:gd name="T29" fmla="*/ 1281 h 1374"/>
                  <a:gd name="T30" fmla="*/ 1279 w 1370"/>
                  <a:gd name="T31" fmla="*/ 901 h 1374"/>
                  <a:gd name="T32" fmla="*/ 1277 w 1370"/>
                  <a:gd name="T33" fmla="*/ 564 h 1374"/>
                  <a:gd name="T34" fmla="*/ 1277 w 1370"/>
                  <a:gd name="T35" fmla="*/ 564 h 1374"/>
                  <a:gd name="T36" fmla="*/ 1277 w 1370"/>
                  <a:gd name="T37" fmla="*/ 564 h 1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370" h="1374">
                    <a:moveTo>
                      <a:pt x="1277" y="564"/>
                    </a:moveTo>
                    <a:cubicBezTo>
                      <a:pt x="713" y="0"/>
                      <a:pt x="713" y="0"/>
                      <a:pt x="713" y="0"/>
                    </a:cubicBezTo>
                    <a:cubicBezTo>
                      <a:pt x="0" y="712"/>
                      <a:pt x="0" y="712"/>
                      <a:pt x="0" y="712"/>
                    </a:cubicBezTo>
                    <a:cubicBezTo>
                      <a:pt x="48" y="760"/>
                      <a:pt x="48" y="760"/>
                      <a:pt x="48" y="760"/>
                    </a:cubicBezTo>
                    <a:cubicBezTo>
                      <a:pt x="431" y="377"/>
                      <a:pt x="431" y="377"/>
                      <a:pt x="431" y="377"/>
                    </a:cubicBezTo>
                    <a:cubicBezTo>
                      <a:pt x="455" y="354"/>
                      <a:pt x="493" y="354"/>
                      <a:pt x="517" y="377"/>
                    </a:cubicBezTo>
                    <a:cubicBezTo>
                      <a:pt x="541" y="401"/>
                      <a:pt x="541" y="440"/>
                      <a:pt x="517" y="464"/>
                    </a:cubicBezTo>
                    <a:cubicBezTo>
                      <a:pt x="134" y="846"/>
                      <a:pt x="134" y="846"/>
                      <a:pt x="134" y="846"/>
                    </a:cubicBezTo>
                    <a:cubicBezTo>
                      <a:pt x="316" y="1028"/>
                      <a:pt x="316" y="1028"/>
                      <a:pt x="316" y="1028"/>
                    </a:cubicBezTo>
                    <a:cubicBezTo>
                      <a:pt x="698" y="645"/>
                      <a:pt x="698" y="645"/>
                      <a:pt x="698" y="645"/>
                    </a:cubicBezTo>
                    <a:cubicBezTo>
                      <a:pt x="722" y="621"/>
                      <a:pt x="760" y="621"/>
                      <a:pt x="784" y="645"/>
                    </a:cubicBezTo>
                    <a:cubicBezTo>
                      <a:pt x="808" y="669"/>
                      <a:pt x="808" y="707"/>
                      <a:pt x="784" y="731"/>
                    </a:cubicBezTo>
                    <a:cubicBezTo>
                      <a:pt x="402" y="1114"/>
                      <a:pt x="402" y="1114"/>
                      <a:pt x="402" y="1114"/>
                    </a:cubicBezTo>
                    <a:cubicBezTo>
                      <a:pt x="567" y="1279"/>
                      <a:pt x="567" y="1279"/>
                      <a:pt x="567" y="1279"/>
                    </a:cubicBezTo>
                    <a:cubicBezTo>
                      <a:pt x="662" y="1374"/>
                      <a:pt x="808" y="1374"/>
                      <a:pt x="902" y="1281"/>
                    </a:cubicBezTo>
                    <a:cubicBezTo>
                      <a:pt x="1279" y="901"/>
                      <a:pt x="1279" y="901"/>
                      <a:pt x="1279" y="901"/>
                    </a:cubicBezTo>
                    <a:cubicBezTo>
                      <a:pt x="1365" y="810"/>
                      <a:pt x="1370" y="652"/>
                      <a:pt x="1277" y="564"/>
                    </a:cubicBezTo>
                    <a:cubicBezTo>
                      <a:pt x="1277" y="564"/>
                      <a:pt x="1277" y="564"/>
                      <a:pt x="1277" y="564"/>
                    </a:cubicBezTo>
                    <a:cubicBezTo>
                      <a:pt x="1277" y="564"/>
                      <a:pt x="1277" y="564"/>
                      <a:pt x="1277" y="56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8" name="椭圆 17"/>
            <p:cNvSpPr/>
            <p:nvPr/>
          </p:nvSpPr>
          <p:spPr>
            <a:xfrm>
              <a:off x="721513" y="3784751"/>
              <a:ext cx="636304" cy="636304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1485040" y="3897784"/>
              <a:ext cx="4112246" cy="4124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【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定制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】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承接</a:t>
              </a:r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PPT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定制和各类广告平面设计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5" name="组合 24"/>
          <p:cNvGrpSpPr/>
          <p:nvPr userDrawn="1"/>
        </p:nvGrpSpPr>
        <p:grpSpPr>
          <a:xfrm>
            <a:off x="6585601" y="5184189"/>
            <a:ext cx="4875774" cy="636304"/>
            <a:chOff x="721513" y="5482071"/>
            <a:chExt cx="4875774" cy="636304"/>
          </a:xfrm>
        </p:grpSpPr>
        <p:sp>
          <p:nvSpPr>
            <p:cNvPr id="26" name="椭圆 25"/>
            <p:cNvSpPr/>
            <p:nvPr/>
          </p:nvSpPr>
          <p:spPr>
            <a:xfrm>
              <a:off x="721513" y="5482071"/>
              <a:ext cx="636304" cy="636304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1485041" y="5595104"/>
              <a:ext cx="4112246" cy="4124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【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更多精美作品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】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请搜索或点击“飞印象”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8" name="Freeform 5"/>
            <p:cNvSpPr>
              <a:spLocks noEditPoints="1"/>
            </p:cNvSpPr>
            <p:nvPr/>
          </p:nvSpPr>
          <p:spPr bwMode="auto">
            <a:xfrm>
              <a:off x="864164" y="5624722"/>
              <a:ext cx="351003" cy="351003"/>
            </a:xfrm>
            <a:custGeom>
              <a:avLst/>
              <a:gdLst>
                <a:gd name="T0" fmla="*/ 26 w 900"/>
                <a:gd name="T1" fmla="*/ 900 h 900"/>
                <a:gd name="T2" fmla="*/ 866 w 900"/>
                <a:gd name="T3" fmla="*/ 900 h 900"/>
                <a:gd name="T4" fmla="*/ 884 w 900"/>
                <a:gd name="T5" fmla="*/ 856 h 900"/>
                <a:gd name="T6" fmla="*/ 44 w 900"/>
                <a:gd name="T7" fmla="*/ 16 h 900"/>
                <a:gd name="T8" fmla="*/ 0 w 900"/>
                <a:gd name="T9" fmla="*/ 34 h 900"/>
                <a:gd name="T10" fmla="*/ 0 w 900"/>
                <a:gd name="T11" fmla="*/ 259 h 900"/>
                <a:gd name="T12" fmla="*/ 67 w 900"/>
                <a:gd name="T13" fmla="*/ 259 h 900"/>
                <a:gd name="T14" fmla="*/ 98 w 900"/>
                <a:gd name="T15" fmla="*/ 290 h 900"/>
                <a:gd name="T16" fmla="*/ 67 w 900"/>
                <a:gd name="T17" fmla="*/ 320 h 900"/>
                <a:gd name="T18" fmla="*/ 0 w 900"/>
                <a:gd name="T19" fmla="*/ 320 h 900"/>
                <a:gd name="T20" fmla="*/ 0 w 900"/>
                <a:gd name="T21" fmla="*/ 418 h 900"/>
                <a:gd name="T22" fmla="*/ 67 w 900"/>
                <a:gd name="T23" fmla="*/ 418 h 900"/>
                <a:gd name="T24" fmla="*/ 98 w 900"/>
                <a:gd name="T25" fmla="*/ 449 h 900"/>
                <a:gd name="T26" fmla="*/ 67 w 900"/>
                <a:gd name="T27" fmla="*/ 480 h 900"/>
                <a:gd name="T28" fmla="*/ 0 w 900"/>
                <a:gd name="T29" fmla="*/ 480 h 900"/>
                <a:gd name="T30" fmla="*/ 0 w 900"/>
                <a:gd name="T31" fmla="*/ 578 h 900"/>
                <a:gd name="T32" fmla="*/ 67 w 900"/>
                <a:gd name="T33" fmla="*/ 578 h 900"/>
                <a:gd name="T34" fmla="*/ 98 w 900"/>
                <a:gd name="T35" fmla="*/ 608 h 900"/>
                <a:gd name="T36" fmla="*/ 67 w 900"/>
                <a:gd name="T37" fmla="*/ 639 h 900"/>
                <a:gd name="T38" fmla="*/ 0 w 900"/>
                <a:gd name="T39" fmla="*/ 639 h 900"/>
                <a:gd name="T40" fmla="*/ 0 w 900"/>
                <a:gd name="T41" fmla="*/ 737 h 900"/>
                <a:gd name="T42" fmla="*/ 67 w 900"/>
                <a:gd name="T43" fmla="*/ 737 h 900"/>
                <a:gd name="T44" fmla="*/ 98 w 900"/>
                <a:gd name="T45" fmla="*/ 768 h 900"/>
                <a:gd name="T46" fmla="*/ 67 w 900"/>
                <a:gd name="T47" fmla="*/ 799 h 900"/>
                <a:gd name="T48" fmla="*/ 0 w 900"/>
                <a:gd name="T49" fmla="*/ 799 h 900"/>
                <a:gd name="T50" fmla="*/ 0 w 900"/>
                <a:gd name="T51" fmla="*/ 874 h 900"/>
                <a:gd name="T52" fmla="*/ 26 w 900"/>
                <a:gd name="T53" fmla="*/ 900 h 900"/>
                <a:gd name="T54" fmla="*/ 185 w 900"/>
                <a:gd name="T55" fmla="*/ 418 h 900"/>
                <a:gd name="T56" fmla="*/ 482 w 900"/>
                <a:gd name="T57" fmla="*/ 715 h 900"/>
                <a:gd name="T58" fmla="*/ 185 w 900"/>
                <a:gd name="T59" fmla="*/ 715 h 900"/>
                <a:gd name="T60" fmla="*/ 185 w 900"/>
                <a:gd name="T61" fmla="*/ 418 h 900"/>
                <a:gd name="T62" fmla="*/ 185 w 900"/>
                <a:gd name="T63" fmla="*/ 418 h 900"/>
                <a:gd name="T64" fmla="*/ 185 w 900"/>
                <a:gd name="T65" fmla="*/ 418 h 9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00" h="900">
                  <a:moveTo>
                    <a:pt x="26" y="900"/>
                  </a:moveTo>
                  <a:cubicBezTo>
                    <a:pt x="866" y="900"/>
                    <a:pt x="866" y="900"/>
                    <a:pt x="866" y="900"/>
                  </a:cubicBezTo>
                  <a:cubicBezTo>
                    <a:pt x="889" y="900"/>
                    <a:pt x="900" y="872"/>
                    <a:pt x="884" y="856"/>
                  </a:cubicBezTo>
                  <a:cubicBezTo>
                    <a:pt x="44" y="16"/>
                    <a:pt x="44" y="16"/>
                    <a:pt x="44" y="16"/>
                  </a:cubicBezTo>
                  <a:cubicBezTo>
                    <a:pt x="28" y="0"/>
                    <a:pt x="0" y="12"/>
                    <a:pt x="0" y="34"/>
                  </a:cubicBezTo>
                  <a:cubicBezTo>
                    <a:pt x="0" y="259"/>
                    <a:pt x="0" y="259"/>
                    <a:pt x="0" y="259"/>
                  </a:cubicBezTo>
                  <a:cubicBezTo>
                    <a:pt x="67" y="259"/>
                    <a:pt x="67" y="259"/>
                    <a:pt x="67" y="259"/>
                  </a:cubicBezTo>
                  <a:cubicBezTo>
                    <a:pt x="84" y="259"/>
                    <a:pt x="98" y="273"/>
                    <a:pt x="98" y="290"/>
                  </a:cubicBezTo>
                  <a:cubicBezTo>
                    <a:pt x="98" y="307"/>
                    <a:pt x="84" y="320"/>
                    <a:pt x="67" y="320"/>
                  </a:cubicBezTo>
                  <a:cubicBezTo>
                    <a:pt x="0" y="320"/>
                    <a:pt x="0" y="320"/>
                    <a:pt x="0" y="320"/>
                  </a:cubicBezTo>
                  <a:cubicBezTo>
                    <a:pt x="0" y="418"/>
                    <a:pt x="0" y="418"/>
                    <a:pt x="0" y="418"/>
                  </a:cubicBezTo>
                  <a:cubicBezTo>
                    <a:pt x="67" y="418"/>
                    <a:pt x="67" y="418"/>
                    <a:pt x="67" y="418"/>
                  </a:cubicBezTo>
                  <a:cubicBezTo>
                    <a:pt x="84" y="418"/>
                    <a:pt x="98" y="432"/>
                    <a:pt x="98" y="449"/>
                  </a:cubicBezTo>
                  <a:cubicBezTo>
                    <a:pt x="98" y="466"/>
                    <a:pt x="84" y="480"/>
                    <a:pt x="67" y="480"/>
                  </a:cubicBezTo>
                  <a:cubicBezTo>
                    <a:pt x="0" y="480"/>
                    <a:pt x="0" y="480"/>
                    <a:pt x="0" y="480"/>
                  </a:cubicBezTo>
                  <a:cubicBezTo>
                    <a:pt x="0" y="578"/>
                    <a:pt x="0" y="578"/>
                    <a:pt x="0" y="578"/>
                  </a:cubicBezTo>
                  <a:cubicBezTo>
                    <a:pt x="67" y="578"/>
                    <a:pt x="67" y="578"/>
                    <a:pt x="67" y="578"/>
                  </a:cubicBezTo>
                  <a:cubicBezTo>
                    <a:pt x="84" y="578"/>
                    <a:pt x="98" y="591"/>
                    <a:pt x="98" y="608"/>
                  </a:cubicBezTo>
                  <a:cubicBezTo>
                    <a:pt x="98" y="625"/>
                    <a:pt x="84" y="639"/>
                    <a:pt x="67" y="639"/>
                  </a:cubicBezTo>
                  <a:cubicBezTo>
                    <a:pt x="0" y="639"/>
                    <a:pt x="0" y="639"/>
                    <a:pt x="0" y="639"/>
                  </a:cubicBezTo>
                  <a:cubicBezTo>
                    <a:pt x="0" y="737"/>
                    <a:pt x="0" y="737"/>
                    <a:pt x="0" y="737"/>
                  </a:cubicBezTo>
                  <a:cubicBezTo>
                    <a:pt x="67" y="737"/>
                    <a:pt x="67" y="737"/>
                    <a:pt x="67" y="737"/>
                  </a:cubicBezTo>
                  <a:cubicBezTo>
                    <a:pt x="84" y="737"/>
                    <a:pt x="98" y="751"/>
                    <a:pt x="98" y="768"/>
                  </a:cubicBezTo>
                  <a:cubicBezTo>
                    <a:pt x="98" y="785"/>
                    <a:pt x="84" y="799"/>
                    <a:pt x="67" y="799"/>
                  </a:cubicBezTo>
                  <a:cubicBezTo>
                    <a:pt x="0" y="799"/>
                    <a:pt x="0" y="799"/>
                    <a:pt x="0" y="799"/>
                  </a:cubicBezTo>
                  <a:cubicBezTo>
                    <a:pt x="0" y="874"/>
                    <a:pt x="0" y="874"/>
                    <a:pt x="0" y="874"/>
                  </a:cubicBezTo>
                  <a:cubicBezTo>
                    <a:pt x="0" y="889"/>
                    <a:pt x="12" y="900"/>
                    <a:pt x="26" y="900"/>
                  </a:cubicBezTo>
                  <a:close/>
                  <a:moveTo>
                    <a:pt x="185" y="418"/>
                  </a:moveTo>
                  <a:cubicBezTo>
                    <a:pt x="482" y="715"/>
                    <a:pt x="482" y="715"/>
                    <a:pt x="482" y="715"/>
                  </a:cubicBezTo>
                  <a:cubicBezTo>
                    <a:pt x="185" y="715"/>
                    <a:pt x="185" y="715"/>
                    <a:pt x="185" y="715"/>
                  </a:cubicBezTo>
                  <a:lnTo>
                    <a:pt x="185" y="418"/>
                  </a:lnTo>
                  <a:close/>
                  <a:moveTo>
                    <a:pt x="185" y="418"/>
                  </a:moveTo>
                  <a:cubicBezTo>
                    <a:pt x="185" y="418"/>
                    <a:pt x="185" y="418"/>
                    <a:pt x="185" y="41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29" name="组合 28"/>
          <p:cNvGrpSpPr/>
          <p:nvPr userDrawn="1"/>
        </p:nvGrpSpPr>
        <p:grpSpPr>
          <a:xfrm>
            <a:off x="6585601" y="1014706"/>
            <a:ext cx="4875773" cy="636304"/>
            <a:chOff x="721513" y="2863688"/>
            <a:chExt cx="4875773" cy="636304"/>
          </a:xfrm>
        </p:grpSpPr>
        <p:sp>
          <p:nvSpPr>
            <p:cNvPr id="30" name="Freeform 9"/>
            <p:cNvSpPr>
              <a:spLocks noEditPoints="1"/>
            </p:cNvSpPr>
            <p:nvPr/>
          </p:nvSpPr>
          <p:spPr bwMode="auto">
            <a:xfrm>
              <a:off x="860503" y="2975666"/>
              <a:ext cx="358325" cy="412348"/>
            </a:xfrm>
            <a:custGeom>
              <a:avLst/>
              <a:gdLst>
                <a:gd name="T0" fmla="*/ 403 w 403"/>
                <a:gd name="T1" fmla="*/ 317 h 464"/>
                <a:gd name="T2" fmla="*/ 403 w 403"/>
                <a:gd name="T3" fmla="*/ 330 h 464"/>
                <a:gd name="T4" fmla="*/ 403 w 403"/>
                <a:gd name="T5" fmla="*/ 333 h 464"/>
                <a:gd name="T6" fmla="*/ 398 w 403"/>
                <a:gd name="T7" fmla="*/ 354 h 464"/>
                <a:gd name="T8" fmla="*/ 388 w 403"/>
                <a:gd name="T9" fmla="*/ 358 h 464"/>
                <a:gd name="T10" fmla="*/ 377 w 403"/>
                <a:gd name="T11" fmla="*/ 352 h 464"/>
                <a:gd name="T12" fmla="*/ 354 w 403"/>
                <a:gd name="T13" fmla="*/ 328 h 464"/>
                <a:gd name="T14" fmla="*/ 352 w 403"/>
                <a:gd name="T15" fmla="*/ 326 h 464"/>
                <a:gd name="T16" fmla="*/ 320 w 403"/>
                <a:gd name="T17" fmla="*/ 387 h 464"/>
                <a:gd name="T18" fmla="*/ 322 w 403"/>
                <a:gd name="T19" fmla="*/ 387 h 464"/>
                <a:gd name="T20" fmla="*/ 347 w 403"/>
                <a:gd name="T21" fmla="*/ 399 h 464"/>
                <a:gd name="T22" fmla="*/ 364 w 403"/>
                <a:gd name="T23" fmla="*/ 416 h 464"/>
                <a:gd name="T24" fmla="*/ 367 w 403"/>
                <a:gd name="T25" fmla="*/ 431 h 464"/>
                <a:gd name="T26" fmla="*/ 355 w 403"/>
                <a:gd name="T27" fmla="*/ 448 h 464"/>
                <a:gd name="T28" fmla="*/ 333 w 403"/>
                <a:gd name="T29" fmla="*/ 458 h 464"/>
                <a:gd name="T30" fmla="*/ 255 w 403"/>
                <a:gd name="T31" fmla="*/ 454 h 464"/>
                <a:gd name="T32" fmla="*/ 218 w 403"/>
                <a:gd name="T33" fmla="*/ 431 h 464"/>
                <a:gd name="T34" fmla="*/ 216 w 403"/>
                <a:gd name="T35" fmla="*/ 431 h 464"/>
                <a:gd name="T36" fmla="*/ 197 w 403"/>
                <a:gd name="T37" fmla="*/ 431 h 464"/>
                <a:gd name="T38" fmla="*/ 194 w 403"/>
                <a:gd name="T39" fmla="*/ 432 h 464"/>
                <a:gd name="T40" fmla="*/ 182 w 403"/>
                <a:gd name="T41" fmla="*/ 443 h 464"/>
                <a:gd name="T42" fmla="*/ 130 w 403"/>
                <a:gd name="T43" fmla="*/ 461 h 464"/>
                <a:gd name="T44" fmla="*/ 116 w 403"/>
                <a:gd name="T45" fmla="*/ 462 h 464"/>
                <a:gd name="T46" fmla="*/ 101 w 403"/>
                <a:gd name="T47" fmla="*/ 462 h 464"/>
                <a:gd name="T48" fmla="*/ 98 w 403"/>
                <a:gd name="T49" fmla="*/ 462 h 464"/>
                <a:gd name="T50" fmla="*/ 65 w 403"/>
                <a:gd name="T51" fmla="*/ 455 h 464"/>
                <a:gd name="T52" fmla="*/ 44 w 403"/>
                <a:gd name="T53" fmla="*/ 441 h 464"/>
                <a:gd name="T54" fmla="*/ 42 w 403"/>
                <a:gd name="T55" fmla="*/ 416 h 464"/>
                <a:gd name="T56" fmla="*/ 52 w 403"/>
                <a:gd name="T57" fmla="*/ 405 h 464"/>
                <a:gd name="T58" fmla="*/ 77 w 403"/>
                <a:gd name="T59" fmla="*/ 391 h 464"/>
                <a:gd name="T60" fmla="*/ 87 w 403"/>
                <a:gd name="T61" fmla="*/ 387 h 464"/>
                <a:gd name="T62" fmla="*/ 54 w 403"/>
                <a:gd name="T63" fmla="*/ 323 h 464"/>
                <a:gd name="T64" fmla="*/ 52 w 403"/>
                <a:gd name="T65" fmla="*/ 325 h 464"/>
                <a:gd name="T66" fmla="*/ 31 w 403"/>
                <a:gd name="T67" fmla="*/ 344 h 464"/>
                <a:gd name="T68" fmla="*/ 17 w 403"/>
                <a:gd name="T69" fmla="*/ 351 h 464"/>
                <a:gd name="T70" fmla="*/ 7 w 403"/>
                <a:gd name="T71" fmla="*/ 348 h 464"/>
                <a:gd name="T72" fmla="*/ 2 w 403"/>
                <a:gd name="T73" fmla="*/ 337 h 464"/>
                <a:gd name="T74" fmla="*/ 0 w 403"/>
                <a:gd name="T75" fmla="*/ 325 h 464"/>
                <a:gd name="T76" fmla="*/ 0 w 403"/>
                <a:gd name="T77" fmla="*/ 314 h 464"/>
                <a:gd name="T78" fmla="*/ 0 w 403"/>
                <a:gd name="T79" fmla="*/ 312 h 464"/>
                <a:gd name="T80" fmla="*/ 11 w 403"/>
                <a:gd name="T81" fmla="*/ 270 h 464"/>
                <a:gd name="T82" fmla="*/ 42 w 403"/>
                <a:gd name="T83" fmla="*/ 223 h 464"/>
                <a:gd name="T84" fmla="*/ 43 w 403"/>
                <a:gd name="T85" fmla="*/ 220 h 464"/>
                <a:gd name="T86" fmla="*/ 39 w 403"/>
                <a:gd name="T87" fmla="*/ 194 h 464"/>
                <a:gd name="T88" fmla="*/ 51 w 403"/>
                <a:gd name="T89" fmla="*/ 172 h 464"/>
                <a:gd name="T90" fmla="*/ 52 w 403"/>
                <a:gd name="T91" fmla="*/ 169 h 464"/>
                <a:gd name="T92" fmla="*/ 54 w 403"/>
                <a:gd name="T93" fmla="*/ 114 h 464"/>
                <a:gd name="T94" fmla="*/ 185 w 403"/>
                <a:gd name="T95" fmla="*/ 2 h 464"/>
                <a:gd name="T96" fmla="*/ 198 w 403"/>
                <a:gd name="T97" fmla="*/ 0 h 464"/>
                <a:gd name="T98" fmla="*/ 213 w 403"/>
                <a:gd name="T99" fmla="*/ 0 h 464"/>
                <a:gd name="T100" fmla="*/ 215 w 403"/>
                <a:gd name="T101" fmla="*/ 1 h 464"/>
                <a:gd name="T102" fmla="*/ 242 w 403"/>
                <a:gd name="T103" fmla="*/ 5 h 464"/>
                <a:gd name="T104" fmla="*/ 342 w 403"/>
                <a:gd name="T105" fmla="*/ 77 h 464"/>
                <a:gd name="T106" fmla="*/ 361 w 403"/>
                <a:gd name="T107" fmla="*/ 154 h 464"/>
                <a:gd name="T108" fmla="*/ 360 w 403"/>
                <a:gd name="T109" fmla="*/ 168 h 464"/>
                <a:gd name="T110" fmla="*/ 376 w 403"/>
                <a:gd name="T111" fmla="*/ 181 h 464"/>
                <a:gd name="T112" fmla="*/ 369 w 403"/>
                <a:gd name="T113" fmla="*/ 230 h 464"/>
                <a:gd name="T114" fmla="*/ 370 w 403"/>
                <a:gd name="T115" fmla="*/ 231 h 464"/>
                <a:gd name="T116" fmla="*/ 383 w 403"/>
                <a:gd name="T117" fmla="*/ 251 h 464"/>
                <a:gd name="T118" fmla="*/ 402 w 403"/>
                <a:gd name="T119" fmla="*/ 306 h 464"/>
                <a:gd name="T120" fmla="*/ 403 w 403"/>
                <a:gd name="T121" fmla="*/ 317 h 464"/>
                <a:gd name="T122" fmla="*/ 403 w 403"/>
                <a:gd name="T123" fmla="*/ 317 h 464"/>
                <a:gd name="T124" fmla="*/ 403 w 403"/>
                <a:gd name="T125" fmla="*/ 317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03" h="464">
                  <a:moveTo>
                    <a:pt x="403" y="317"/>
                  </a:moveTo>
                  <a:cubicBezTo>
                    <a:pt x="403" y="330"/>
                    <a:pt x="403" y="330"/>
                    <a:pt x="403" y="330"/>
                  </a:cubicBezTo>
                  <a:cubicBezTo>
                    <a:pt x="403" y="331"/>
                    <a:pt x="403" y="332"/>
                    <a:pt x="403" y="333"/>
                  </a:cubicBezTo>
                  <a:cubicBezTo>
                    <a:pt x="402" y="340"/>
                    <a:pt x="401" y="347"/>
                    <a:pt x="398" y="354"/>
                  </a:cubicBezTo>
                  <a:cubicBezTo>
                    <a:pt x="395" y="358"/>
                    <a:pt x="393" y="359"/>
                    <a:pt x="388" y="358"/>
                  </a:cubicBezTo>
                  <a:cubicBezTo>
                    <a:pt x="384" y="356"/>
                    <a:pt x="380" y="354"/>
                    <a:pt x="377" y="352"/>
                  </a:cubicBezTo>
                  <a:cubicBezTo>
                    <a:pt x="368" y="345"/>
                    <a:pt x="361" y="337"/>
                    <a:pt x="354" y="328"/>
                  </a:cubicBezTo>
                  <a:cubicBezTo>
                    <a:pt x="354" y="328"/>
                    <a:pt x="353" y="327"/>
                    <a:pt x="352" y="326"/>
                  </a:cubicBezTo>
                  <a:cubicBezTo>
                    <a:pt x="348" y="350"/>
                    <a:pt x="337" y="370"/>
                    <a:pt x="320" y="387"/>
                  </a:cubicBezTo>
                  <a:cubicBezTo>
                    <a:pt x="321" y="387"/>
                    <a:pt x="321" y="387"/>
                    <a:pt x="322" y="387"/>
                  </a:cubicBezTo>
                  <a:cubicBezTo>
                    <a:pt x="331" y="390"/>
                    <a:pt x="340" y="394"/>
                    <a:pt x="347" y="399"/>
                  </a:cubicBezTo>
                  <a:cubicBezTo>
                    <a:pt x="354" y="404"/>
                    <a:pt x="360" y="409"/>
                    <a:pt x="364" y="416"/>
                  </a:cubicBezTo>
                  <a:cubicBezTo>
                    <a:pt x="367" y="421"/>
                    <a:pt x="368" y="426"/>
                    <a:pt x="367" y="431"/>
                  </a:cubicBezTo>
                  <a:cubicBezTo>
                    <a:pt x="365" y="439"/>
                    <a:pt x="361" y="444"/>
                    <a:pt x="355" y="448"/>
                  </a:cubicBezTo>
                  <a:cubicBezTo>
                    <a:pt x="348" y="453"/>
                    <a:pt x="341" y="456"/>
                    <a:pt x="333" y="458"/>
                  </a:cubicBezTo>
                  <a:cubicBezTo>
                    <a:pt x="306" y="464"/>
                    <a:pt x="281" y="462"/>
                    <a:pt x="255" y="454"/>
                  </a:cubicBezTo>
                  <a:cubicBezTo>
                    <a:pt x="241" y="449"/>
                    <a:pt x="228" y="443"/>
                    <a:pt x="218" y="431"/>
                  </a:cubicBezTo>
                  <a:cubicBezTo>
                    <a:pt x="218" y="431"/>
                    <a:pt x="217" y="431"/>
                    <a:pt x="216" y="431"/>
                  </a:cubicBezTo>
                  <a:cubicBezTo>
                    <a:pt x="209" y="431"/>
                    <a:pt x="203" y="431"/>
                    <a:pt x="197" y="431"/>
                  </a:cubicBezTo>
                  <a:cubicBezTo>
                    <a:pt x="196" y="431"/>
                    <a:pt x="195" y="432"/>
                    <a:pt x="194" y="432"/>
                  </a:cubicBezTo>
                  <a:cubicBezTo>
                    <a:pt x="190" y="436"/>
                    <a:pt x="186" y="440"/>
                    <a:pt x="182" y="443"/>
                  </a:cubicBezTo>
                  <a:cubicBezTo>
                    <a:pt x="166" y="454"/>
                    <a:pt x="148" y="458"/>
                    <a:pt x="130" y="461"/>
                  </a:cubicBezTo>
                  <a:cubicBezTo>
                    <a:pt x="125" y="462"/>
                    <a:pt x="121" y="462"/>
                    <a:pt x="116" y="462"/>
                  </a:cubicBezTo>
                  <a:cubicBezTo>
                    <a:pt x="101" y="462"/>
                    <a:pt x="101" y="462"/>
                    <a:pt x="101" y="462"/>
                  </a:cubicBezTo>
                  <a:cubicBezTo>
                    <a:pt x="100" y="462"/>
                    <a:pt x="99" y="462"/>
                    <a:pt x="98" y="462"/>
                  </a:cubicBezTo>
                  <a:cubicBezTo>
                    <a:pt x="87" y="461"/>
                    <a:pt x="75" y="459"/>
                    <a:pt x="65" y="455"/>
                  </a:cubicBezTo>
                  <a:cubicBezTo>
                    <a:pt x="57" y="452"/>
                    <a:pt x="49" y="448"/>
                    <a:pt x="44" y="441"/>
                  </a:cubicBezTo>
                  <a:cubicBezTo>
                    <a:pt x="38" y="433"/>
                    <a:pt x="37" y="424"/>
                    <a:pt x="42" y="416"/>
                  </a:cubicBezTo>
                  <a:cubicBezTo>
                    <a:pt x="45" y="412"/>
                    <a:pt x="48" y="408"/>
                    <a:pt x="52" y="405"/>
                  </a:cubicBezTo>
                  <a:cubicBezTo>
                    <a:pt x="59" y="398"/>
                    <a:pt x="68" y="394"/>
                    <a:pt x="77" y="391"/>
                  </a:cubicBezTo>
                  <a:cubicBezTo>
                    <a:pt x="80" y="389"/>
                    <a:pt x="84" y="388"/>
                    <a:pt x="87" y="387"/>
                  </a:cubicBezTo>
                  <a:cubicBezTo>
                    <a:pt x="69" y="369"/>
                    <a:pt x="57" y="349"/>
                    <a:pt x="54" y="323"/>
                  </a:cubicBezTo>
                  <a:cubicBezTo>
                    <a:pt x="53" y="324"/>
                    <a:pt x="52" y="324"/>
                    <a:pt x="52" y="325"/>
                  </a:cubicBezTo>
                  <a:cubicBezTo>
                    <a:pt x="46" y="332"/>
                    <a:pt x="39" y="339"/>
                    <a:pt x="31" y="344"/>
                  </a:cubicBezTo>
                  <a:cubicBezTo>
                    <a:pt x="27" y="347"/>
                    <a:pt x="22" y="350"/>
                    <a:pt x="17" y="351"/>
                  </a:cubicBezTo>
                  <a:cubicBezTo>
                    <a:pt x="13" y="352"/>
                    <a:pt x="10" y="351"/>
                    <a:pt x="7" y="348"/>
                  </a:cubicBezTo>
                  <a:cubicBezTo>
                    <a:pt x="4" y="345"/>
                    <a:pt x="3" y="341"/>
                    <a:pt x="2" y="337"/>
                  </a:cubicBezTo>
                  <a:cubicBezTo>
                    <a:pt x="1" y="333"/>
                    <a:pt x="1" y="329"/>
                    <a:pt x="0" y="325"/>
                  </a:cubicBezTo>
                  <a:cubicBezTo>
                    <a:pt x="0" y="314"/>
                    <a:pt x="0" y="314"/>
                    <a:pt x="0" y="314"/>
                  </a:cubicBezTo>
                  <a:cubicBezTo>
                    <a:pt x="0" y="314"/>
                    <a:pt x="0" y="313"/>
                    <a:pt x="0" y="312"/>
                  </a:cubicBezTo>
                  <a:cubicBezTo>
                    <a:pt x="1" y="298"/>
                    <a:pt x="5" y="284"/>
                    <a:pt x="11" y="270"/>
                  </a:cubicBezTo>
                  <a:cubicBezTo>
                    <a:pt x="19" y="252"/>
                    <a:pt x="29" y="237"/>
                    <a:pt x="42" y="223"/>
                  </a:cubicBezTo>
                  <a:cubicBezTo>
                    <a:pt x="43" y="222"/>
                    <a:pt x="44" y="221"/>
                    <a:pt x="43" y="220"/>
                  </a:cubicBezTo>
                  <a:cubicBezTo>
                    <a:pt x="39" y="212"/>
                    <a:pt x="38" y="203"/>
                    <a:pt x="39" y="194"/>
                  </a:cubicBezTo>
                  <a:cubicBezTo>
                    <a:pt x="41" y="185"/>
                    <a:pt x="44" y="177"/>
                    <a:pt x="51" y="172"/>
                  </a:cubicBezTo>
                  <a:cubicBezTo>
                    <a:pt x="51" y="171"/>
                    <a:pt x="52" y="170"/>
                    <a:pt x="52" y="169"/>
                  </a:cubicBezTo>
                  <a:cubicBezTo>
                    <a:pt x="49" y="151"/>
                    <a:pt x="50" y="132"/>
                    <a:pt x="54" y="114"/>
                  </a:cubicBezTo>
                  <a:cubicBezTo>
                    <a:pt x="69" y="54"/>
                    <a:pt x="122" y="10"/>
                    <a:pt x="185" y="2"/>
                  </a:cubicBezTo>
                  <a:cubicBezTo>
                    <a:pt x="189" y="1"/>
                    <a:pt x="194" y="1"/>
                    <a:pt x="198" y="0"/>
                  </a:cubicBezTo>
                  <a:cubicBezTo>
                    <a:pt x="213" y="0"/>
                    <a:pt x="213" y="0"/>
                    <a:pt x="213" y="0"/>
                  </a:cubicBezTo>
                  <a:cubicBezTo>
                    <a:pt x="214" y="0"/>
                    <a:pt x="215" y="1"/>
                    <a:pt x="215" y="1"/>
                  </a:cubicBezTo>
                  <a:cubicBezTo>
                    <a:pt x="224" y="2"/>
                    <a:pt x="234" y="3"/>
                    <a:pt x="242" y="5"/>
                  </a:cubicBezTo>
                  <a:cubicBezTo>
                    <a:pt x="286" y="15"/>
                    <a:pt x="319" y="39"/>
                    <a:pt x="342" y="77"/>
                  </a:cubicBezTo>
                  <a:cubicBezTo>
                    <a:pt x="356" y="101"/>
                    <a:pt x="362" y="127"/>
                    <a:pt x="361" y="154"/>
                  </a:cubicBezTo>
                  <a:cubicBezTo>
                    <a:pt x="361" y="159"/>
                    <a:pt x="360" y="164"/>
                    <a:pt x="360" y="168"/>
                  </a:cubicBezTo>
                  <a:cubicBezTo>
                    <a:pt x="368" y="170"/>
                    <a:pt x="372" y="174"/>
                    <a:pt x="376" y="181"/>
                  </a:cubicBezTo>
                  <a:cubicBezTo>
                    <a:pt x="383" y="195"/>
                    <a:pt x="382" y="218"/>
                    <a:pt x="369" y="230"/>
                  </a:cubicBezTo>
                  <a:cubicBezTo>
                    <a:pt x="369" y="230"/>
                    <a:pt x="370" y="231"/>
                    <a:pt x="370" y="231"/>
                  </a:cubicBezTo>
                  <a:cubicBezTo>
                    <a:pt x="374" y="238"/>
                    <a:pt x="379" y="244"/>
                    <a:pt x="383" y="251"/>
                  </a:cubicBezTo>
                  <a:cubicBezTo>
                    <a:pt x="393" y="268"/>
                    <a:pt x="399" y="286"/>
                    <a:pt x="402" y="306"/>
                  </a:cubicBezTo>
                  <a:cubicBezTo>
                    <a:pt x="402" y="310"/>
                    <a:pt x="403" y="313"/>
                    <a:pt x="403" y="317"/>
                  </a:cubicBezTo>
                  <a:close/>
                  <a:moveTo>
                    <a:pt x="403" y="317"/>
                  </a:moveTo>
                  <a:cubicBezTo>
                    <a:pt x="403" y="317"/>
                    <a:pt x="403" y="317"/>
                    <a:pt x="403" y="317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椭圆 30"/>
            <p:cNvSpPr/>
            <p:nvPr/>
          </p:nvSpPr>
          <p:spPr>
            <a:xfrm>
              <a:off x="721513" y="2863688"/>
              <a:ext cx="636304" cy="636304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1485040" y="2991211"/>
              <a:ext cx="4112246" cy="4124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【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售后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QQ】</a:t>
              </a:r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1964271550</a:t>
              </a:r>
            </a:p>
          </p:txBody>
        </p:sp>
      </p:grpSp>
      <p:sp>
        <p:nvSpPr>
          <p:cNvPr id="33" name="文本框 32"/>
          <p:cNvSpPr txBox="1"/>
          <p:nvPr userDrawn="1"/>
        </p:nvSpPr>
        <p:spPr>
          <a:xfrm>
            <a:off x="884581" y="1014705"/>
            <a:ext cx="4696655" cy="1156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心制作的原创模板，请您尊重设计师成果，请不要二次销售或免费共享。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发现一律举报，情节严重者我们将保留法律追究的权利。</a:t>
            </a:r>
            <a:endParaRPr lang="en-US" altLang="zh-CN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4" name="文本框 33"/>
          <p:cNvSpPr txBox="1"/>
          <p:nvPr userDrawn="1"/>
        </p:nvSpPr>
        <p:spPr>
          <a:xfrm>
            <a:off x="884581" y="2326957"/>
            <a:ext cx="4696655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e original template made by heart, please respect the designer, please don't sell it two times or share it free of charge. If a report is found, we will retain the right to pursue the law if the circumstances are serious.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1288331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8435553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列，左列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0962" y="274631"/>
            <a:ext cx="11430121" cy="582579"/>
          </a:xfrm>
          <a:prstGeom prst="rect">
            <a:avLst/>
          </a:prstGeom>
        </p:spPr>
        <p:txBody>
          <a:bodyPr/>
          <a:lstStyle>
            <a:lvl1pPr>
              <a:defRPr sz="3175">
                <a:solidFill>
                  <a:srgbClr val="1577BA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2" y="6356179"/>
            <a:ext cx="2844810" cy="365115"/>
          </a:xfrm>
        </p:spPr>
        <p:txBody>
          <a:bodyPr/>
          <a:lstStyle/>
          <a:p>
            <a:fld id="{26BC682A-C05F-4C99-A8C4-40D51CBA4C0F}" type="datetime1">
              <a:rPr lang="zh-CN" altLang="en-US" smtClean="0"/>
              <a:t>2021/1/20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32" y="6356179"/>
            <a:ext cx="2844810" cy="36511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文本占位符 2"/>
          <p:cNvSpPr>
            <a:spLocks noGrp="1"/>
          </p:cNvSpPr>
          <p:nvPr>
            <p:ph type="body" idx="1"/>
          </p:nvPr>
        </p:nvSpPr>
        <p:spPr>
          <a:xfrm>
            <a:off x="380961" y="1000082"/>
            <a:ext cx="5615577" cy="428616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3199" b="1"/>
            </a:lvl1pPr>
            <a:lvl2pPr marL="609909" indent="0">
              <a:buNone/>
              <a:defRPr sz="2667" b="1"/>
            </a:lvl2pPr>
            <a:lvl3pPr marL="1219145" indent="0">
              <a:buNone/>
              <a:defRPr sz="2400" b="1"/>
            </a:lvl3pPr>
            <a:lvl4pPr marL="1829054" indent="0">
              <a:buNone/>
              <a:defRPr sz="2135" b="1"/>
            </a:lvl4pPr>
            <a:lvl5pPr marL="2438627" indent="0">
              <a:buNone/>
              <a:defRPr sz="2135" b="1"/>
            </a:lvl5pPr>
            <a:lvl6pPr marL="3047863" indent="0">
              <a:buNone/>
              <a:defRPr sz="2135" b="1"/>
            </a:lvl6pPr>
            <a:lvl7pPr marL="3657772" indent="0">
              <a:buNone/>
              <a:defRPr sz="2135" b="1"/>
            </a:lvl7pPr>
            <a:lvl8pPr marL="4267008" indent="0">
              <a:buNone/>
              <a:defRPr sz="2135" b="1"/>
            </a:lvl8pPr>
            <a:lvl9pPr marL="4876918" indent="0">
              <a:buNone/>
              <a:defRPr sz="2135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7" name="内容占位符 3"/>
          <p:cNvSpPr>
            <a:spLocks noGrp="1"/>
          </p:cNvSpPr>
          <p:nvPr>
            <p:ph sz="half" idx="2"/>
          </p:nvPr>
        </p:nvSpPr>
        <p:spPr>
          <a:xfrm>
            <a:off x="380961" y="1571570"/>
            <a:ext cx="5615577" cy="4554427"/>
          </a:xfrm>
          <a:prstGeom prst="rect">
            <a:avLst/>
          </a:prstGeom>
        </p:spPr>
        <p:txBody>
          <a:bodyPr/>
          <a:lstStyle>
            <a:lvl1pPr>
              <a:defRPr sz="2667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lvl6pPr>
              <a:defRPr sz="2135"/>
            </a:lvl6pPr>
            <a:lvl7pPr>
              <a:defRPr sz="2135"/>
            </a:lvl7pPr>
            <a:lvl8pPr>
              <a:defRPr sz="2135"/>
            </a:lvl8pPr>
            <a:lvl9pPr>
              <a:defRPr sz="2135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文本占位符 2"/>
          <p:cNvSpPr>
            <a:spLocks noGrp="1"/>
          </p:cNvSpPr>
          <p:nvPr>
            <p:ph type="body" idx="13" hasCustomPrompt="1"/>
          </p:nvPr>
        </p:nvSpPr>
        <p:spPr>
          <a:xfrm>
            <a:off x="6191273" y="1000081"/>
            <a:ext cx="5619810" cy="5143397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 marL="0" marR="0" indent="0" algn="l" defTabSz="644857" rtl="0" eaLnBrk="1" fontAlgn="auto" latinLnBrk="0" hangingPunct="1">
              <a:lnSpc>
                <a:spcPct val="100000"/>
              </a:lnSpc>
              <a:spcBef>
                <a:spcPts val="13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609909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45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3pPr>
            <a:lvl4pPr marL="1829054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4pPr>
            <a:lvl5pPr marL="2438627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5pPr>
            <a:lvl6pPr marL="3047863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6pPr>
            <a:lvl7pPr marL="3657772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7pPr>
            <a:lvl8pPr marL="4267008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8pPr>
            <a:lvl9pPr marL="4876918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样式</a:t>
            </a:r>
          </a:p>
        </p:txBody>
      </p:sp>
      <p:sp>
        <p:nvSpPr>
          <p:cNvPr id="10" name="矩形 9"/>
          <p:cNvSpPr/>
          <p:nvPr userDrawn="1"/>
        </p:nvSpPr>
        <p:spPr>
          <a:xfrm>
            <a:off x="1" y="285720"/>
            <a:ext cx="380961" cy="5714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199567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1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1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1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8ED6B6-9380-4D9A-A37B-EBA6C5E5E72E}" type="datetimeFigureOut">
              <a:rPr lang="zh-CN" altLang="en-US" smtClean="0"/>
              <a:t>2021/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3" r:id="rId14"/>
    <p:sldLayoutId id="2147483664" r:id="rId15"/>
    <p:sldLayoutId id="2147483665" r:id="rId16"/>
    <p:sldLayoutId id="2147483666" r:id="rId17"/>
    <p:sldLayoutId id="2147483667" r:id="rId18"/>
    <p:sldLayoutId id="2147483668" r:id="rId19"/>
    <p:sldLayoutId id="2147483669" r:id="rId20"/>
    <p:sldLayoutId id="2147483670" r:id="rId21"/>
    <p:sldLayoutId id="2147483671" r:id="rId2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6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7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3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流程图: 过程 15"/>
          <p:cNvSpPr/>
          <p:nvPr/>
        </p:nvSpPr>
        <p:spPr>
          <a:xfrm>
            <a:off x="327" y="5429336"/>
            <a:ext cx="12191390" cy="1428664"/>
          </a:xfrm>
          <a:prstGeom prst="flowChartProcess">
            <a:avLst/>
          </a:prstGeom>
          <a:solidFill>
            <a:srgbClr val="87A8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399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="" xmlns:a16="http://schemas.microsoft.com/office/drawing/2014/main" id="{97D501F0-FA97-4424-A9C8-A6EA4D49898C}"/>
              </a:ext>
            </a:extLst>
          </p:cNvPr>
          <p:cNvGrpSpPr/>
          <p:nvPr/>
        </p:nvGrpSpPr>
        <p:grpSpPr>
          <a:xfrm>
            <a:off x="2030251" y="2381278"/>
            <a:ext cx="8131499" cy="2678823"/>
            <a:chOff x="5266365" y="4481724"/>
            <a:chExt cx="13633330" cy="5062479"/>
          </a:xfrm>
        </p:grpSpPr>
        <p:sp>
          <p:nvSpPr>
            <p:cNvPr id="10" name="TextBox 29">
              <a:extLst>
                <a:ext uri="{FF2B5EF4-FFF2-40B4-BE49-F238E27FC236}">
                  <a16:creationId xmlns="" xmlns:a16="http://schemas.microsoft.com/office/drawing/2014/main" id="{F9D43B12-AC98-4BB4-933D-F127548715CE}"/>
                </a:ext>
              </a:extLst>
            </p:cNvPr>
            <p:cNvSpPr txBox="1"/>
            <p:nvPr/>
          </p:nvSpPr>
          <p:spPr>
            <a:xfrm>
              <a:off x="5266365" y="4481724"/>
              <a:ext cx="13633330" cy="1585153"/>
            </a:xfrm>
            <a:prstGeom prst="rect">
              <a:avLst/>
            </a:prstGeom>
            <a:noFill/>
          </p:spPr>
          <p:txBody>
            <a:bodyPr wrap="square" rtlCol="0" anchor="t" anchorCtr="0">
              <a:noAutofit/>
            </a:bodyPr>
            <a:lstStyle/>
            <a:p>
              <a:pPr algn="ctr">
                <a:lnSpc>
                  <a:spcPct val="105000"/>
                </a:lnSpc>
              </a:pPr>
              <a:r>
                <a:rPr lang="en-US" altLang="zh-CN" sz="4234" b="1" dirty="0">
                  <a:solidFill>
                    <a:srgbClr val="00B05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《android</a:t>
              </a:r>
              <a:r>
                <a:rPr lang="zh-CN" altLang="en-US" sz="4234" b="1" dirty="0">
                  <a:solidFill>
                    <a:srgbClr val="00B05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移动互联网高级开发</a:t>
              </a:r>
              <a:r>
                <a:rPr lang="en-US" altLang="zh-CN" sz="4234" b="1" dirty="0">
                  <a:solidFill>
                    <a:srgbClr val="00B05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》</a:t>
              </a:r>
              <a:endParaRPr lang="zh-CN" altLang="en-US" sz="4234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TextBox 53">
              <a:extLst>
                <a:ext uri="{FF2B5EF4-FFF2-40B4-BE49-F238E27FC236}">
                  <a16:creationId xmlns="" xmlns:a16="http://schemas.microsoft.com/office/drawing/2014/main" id="{371E43EE-F17E-4BD8-91BC-7673B2926E02}"/>
                </a:ext>
              </a:extLst>
            </p:cNvPr>
            <p:cNvSpPr txBox="1"/>
            <p:nvPr/>
          </p:nvSpPr>
          <p:spPr>
            <a:xfrm>
              <a:off x="6460865" y="6385172"/>
              <a:ext cx="10935000" cy="11903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3493">
                  <a:solidFill>
                    <a:srgbClr val="00B05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Noto Sans CJK SC Medium" charset="-122"/>
                </a:rPr>
                <a:t>训练营课</a:t>
              </a:r>
              <a:endParaRPr lang="zh-CN" altLang="en-US" sz="3493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Noto Sans CJK SC Medium" charset="-122"/>
              </a:endParaRPr>
            </a:p>
          </p:txBody>
        </p:sp>
        <p:sp>
          <p:nvSpPr>
            <p:cNvPr id="17" name="TextBox 53">
              <a:extLst>
                <a:ext uri="{FF2B5EF4-FFF2-40B4-BE49-F238E27FC236}">
                  <a16:creationId xmlns="" xmlns:a16="http://schemas.microsoft.com/office/drawing/2014/main" id="{F9DF0C96-B9CE-45CD-B3CE-CD65703A3DCD}"/>
                </a:ext>
              </a:extLst>
            </p:cNvPr>
            <p:cNvSpPr txBox="1"/>
            <p:nvPr/>
          </p:nvSpPr>
          <p:spPr>
            <a:xfrm>
              <a:off x="6615531" y="8815698"/>
              <a:ext cx="10935000" cy="7285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905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Noto Sans CJK SC Medium" charset="-122"/>
                </a:rPr>
                <a:t>用代码码出自己牛逼的人生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725455" y="775307"/>
            <a:ext cx="5531444" cy="915427"/>
            <a:chOff x="7039803" y="1465187"/>
            <a:chExt cx="10453405" cy="1729988"/>
          </a:xfrm>
        </p:grpSpPr>
        <p:grpSp>
          <p:nvGrpSpPr>
            <p:cNvPr id="12" name="组合 11">
              <a:extLst>
                <a:ext uri="{FF2B5EF4-FFF2-40B4-BE49-F238E27FC236}">
                  <a16:creationId xmlns="" xmlns:a16="http://schemas.microsoft.com/office/drawing/2014/main" id="{5C12BDFC-3B32-44E8-B922-9E5F28858A76}"/>
                </a:ext>
              </a:extLst>
            </p:cNvPr>
            <p:cNvGrpSpPr/>
            <p:nvPr/>
          </p:nvGrpSpPr>
          <p:grpSpPr>
            <a:xfrm>
              <a:off x="7039803" y="1715925"/>
              <a:ext cx="4845398" cy="1276993"/>
              <a:chOff x="5624694" y="1705372"/>
              <a:chExt cx="4845398" cy="1276993"/>
            </a:xfrm>
          </p:grpSpPr>
          <p:pic>
            <p:nvPicPr>
              <p:cNvPr id="13" name="图片 12">
                <a:extLst>
                  <a:ext uri="{FF2B5EF4-FFF2-40B4-BE49-F238E27FC236}">
                    <a16:creationId xmlns="" xmlns:a16="http://schemas.microsoft.com/office/drawing/2014/main" id="{7CFD3F3B-22A9-43D9-92D9-0F4143BD877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624694" y="1705372"/>
                <a:ext cx="3800574" cy="1276993"/>
              </a:xfrm>
              <a:prstGeom prst="rect">
                <a:avLst/>
              </a:prstGeom>
            </p:spPr>
          </p:pic>
          <p:sp>
            <p:nvSpPr>
              <p:cNvPr id="14" name="十字形 13">
                <a:extLst>
                  <a:ext uri="{FF2B5EF4-FFF2-40B4-BE49-F238E27FC236}">
                    <a16:creationId xmlns="" xmlns:a16="http://schemas.microsoft.com/office/drawing/2014/main" id="{14A66B0D-B6B1-4CA2-A936-35E77C56E115}"/>
                  </a:ext>
                </a:extLst>
              </p:cNvPr>
              <p:cNvSpPr/>
              <p:nvPr/>
            </p:nvSpPr>
            <p:spPr>
              <a:xfrm>
                <a:off x="9930092" y="2073868"/>
                <a:ext cx="540000" cy="540000"/>
              </a:xfrm>
              <a:prstGeom prst="plus">
                <a:avLst>
                  <a:gd name="adj" fmla="val 42882"/>
                </a:avLst>
              </a:prstGeom>
              <a:solidFill>
                <a:srgbClr val="1577B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953">
                  <a:solidFill>
                    <a:srgbClr val="1577BA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pic>
          <p:nvPicPr>
            <p:cNvPr id="18" name="图片 17" descr="logo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2390025" y="1465187"/>
              <a:ext cx="1729988" cy="1729988"/>
            </a:xfrm>
            <a:prstGeom prst="rect">
              <a:avLst/>
            </a:prstGeom>
          </p:spPr>
        </p:pic>
        <p:sp>
          <p:nvSpPr>
            <p:cNvPr id="2" name="文本框 1"/>
            <p:cNvSpPr txBox="1"/>
            <p:nvPr/>
          </p:nvSpPr>
          <p:spPr>
            <a:xfrm>
              <a:off x="12779694" y="1610361"/>
              <a:ext cx="4713514" cy="1276993"/>
            </a:xfrm>
            <a:prstGeom prst="rect">
              <a:avLst/>
            </a:prstGeom>
          </p:spPr>
          <p:txBody>
            <a:bodyPr vert="horz" wrap="square" lIns="48386" tIns="24193" rIns="48386" bIns="24193" rtlCol="0">
              <a:normAutofit lnSpcReduction="10000"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905" b="1" dirty="0"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Source Han Sans CN Normal" charset="-122"/>
                </a:rPr>
                <a:t>码牛学院</a:t>
              </a:r>
              <a:endParaRPr lang="en-US" altLang="zh-CN" sz="1905" b="1" dirty="0"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953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Source Han Sans CN Normal" charset="-122"/>
                </a:rPr>
                <a:t>代码成就人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31785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696DFAD-5D60-4A4E-9357-D1CC052F5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什么是</a:t>
            </a:r>
            <a:r>
              <a:rPr lang="en-US" altLang="zh-CN" dirty="0" smtClean="0"/>
              <a:t>Framework</a:t>
            </a:r>
            <a:endParaRPr lang="zh-CN" altLang="en-US" dirty="0"/>
          </a:p>
        </p:txBody>
      </p:sp>
      <p:pic>
        <p:nvPicPr>
          <p:cNvPr id="8194" name="Picture 2" descr="https://images2018.cnblogs.com/blog/1154248/201804/1154248-20180414162403019-40387049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152" y="1189092"/>
            <a:ext cx="7297946" cy="5225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6430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/>
        </p:nvSpPr>
        <p:spPr>
          <a:xfrm>
            <a:off x="381552" y="292754"/>
            <a:ext cx="11428897" cy="582534"/>
          </a:xfrm>
          <a:prstGeom prst="rect">
            <a:avLst/>
          </a:prstGeom>
        </p:spPr>
        <p:txBody>
          <a:bodyPr vert="horz" lIns="64509" tIns="32255" rIns="64509" bIns="32255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3493" dirty="0">
                <a:solidFill>
                  <a:srgbClr val="1577BA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为什么需要</a:t>
            </a:r>
            <a:r>
              <a:rPr lang="zh-CN" altLang="en-US" sz="3493" dirty="0" smtClean="0">
                <a:solidFill>
                  <a:srgbClr val="1577BA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学习</a:t>
            </a:r>
            <a:r>
              <a:rPr lang="en-US" altLang="zh-CN" sz="3493" dirty="0" err="1" smtClean="0">
                <a:solidFill>
                  <a:srgbClr val="1577BA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FrameWork</a:t>
            </a:r>
            <a:endParaRPr lang="zh-CN" altLang="en-US" sz="3493" dirty="0">
              <a:solidFill>
                <a:srgbClr val="1577BA"/>
              </a:solidFill>
              <a:latin typeface="思源黑体 CN Bold" panose="020B0800000000000000" charset="-122"/>
              <a:ea typeface="思源黑体 CN Bold" panose="020B0800000000000000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0675" y="2389516"/>
            <a:ext cx="4909717" cy="30935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6970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5"/>
          <p:cNvSpPr>
            <a:spLocks noChangeArrowheads="1"/>
          </p:cNvSpPr>
          <p:nvPr/>
        </p:nvSpPr>
        <p:spPr bwMode="auto">
          <a:xfrm>
            <a:off x="4969750" y="1339866"/>
            <a:ext cx="2255725" cy="2265249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solidFill>
                <a:srgbClr val="1475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Freeform 8"/>
          <p:cNvSpPr/>
          <p:nvPr/>
        </p:nvSpPr>
        <p:spPr bwMode="auto">
          <a:xfrm>
            <a:off x="4858635" y="2462172"/>
            <a:ext cx="2477963" cy="1254063"/>
          </a:xfrm>
          <a:custGeom>
            <a:avLst/>
            <a:gdLst>
              <a:gd name="T0" fmla="*/ 3963 w 3963"/>
              <a:gd name="T1" fmla="*/ 0 h 1997"/>
              <a:gd name="T2" fmla="*/ 3963 w 3963"/>
              <a:gd name="T3" fmla="*/ 16 h 1997"/>
              <a:gd name="T4" fmla="*/ 1982 w 3963"/>
              <a:gd name="T5" fmla="*/ 1997 h 1997"/>
              <a:gd name="T6" fmla="*/ 0 w 3963"/>
              <a:gd name="T7" fmla="*/ 16 h 19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63" h="1997">
                <a:moveTo>
                  <a:pt x="3963" y="0"/>
                </a:moveTo>
                <a:cubicBezTo>
                  <a:pt x="3963" y="5"/>
                  <a:pt x="3963" y="11"/>
                  <a:pt x="3963" y="16"/>
                </a:cubicBezTo>
                <a:cubicBezTo>
                  <a:pt x="3963" y="1110"/>
                  <a:pt x="3076" y="1997"/>
                  <a:pt x="1982" y="1997"/>
                </a:cubicBezTo>
                <a:cubicBezTo>
                  <a:pt x="888" y="1997"/>
                  <a:pt x="0" y="1110"/>
                  <a:pt x="0" y="16"/>
                </a:cubicBezTo>
              </a:path>
            </a:pathLst>
          </a:custGeom>
          <a:noFill/>
          <a:ln w="8" cap="flat" cmpd="sng">
            <a:solidFill>
              <a:srgbClr val="4E4B49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Oval 9"/>
          <p:cNvSpPr>
            <a:spLocks noChangeArrowheads="1"/>
          </p:cNvSpPr>
          <p:nvPr/>
        </p:nvSpPr>
        <p:spPr bwMode="auto">
          <a:xfrm>
            <a:off x="7266746" y="2379623"/>
            <a:ext cx="139693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4787200" y="2379623"/>
            <a:ext cx="138106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13"/>
          <p:cNvSpPr txBox="1">
            <a:spLocks noChangeArrowheads="1"/>
          </p:cNvSpPr>
          <p:nvPr/>
        </p:nvSpPr>
        <p:spPr bwMode="auto">
          <a:xfrm>
            <a:off x="5381645" y="1799500"/>
            <a:ext cx="1816523" cy="163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2" dirty="0">
                <a:solidFill>
                  <a:srgbClr val="F8F8F8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01</a:t>
            </a:r>
            <a:endParaRPr lang="zh-CN" altLang="en-US" sz="10002" dirty="0">
              <a:solidFill>
                <a:srgbClr val="F8F8F8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4643050" y="4175920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为什么需要</a:t>
            </a:r>
            <a:r>
              <a:rPr lang="en-US" altLang="zh-CN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zygote</a:t>
            </a:r>
            <a:r>
              <a:rPr lang="zh-CN" altLang="en-US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进程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1924246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zh-CN" altLang="en-US" dirty="0" smtClean="0"/>
              <a:t>为什么会有</a:t>
            </a:r>
            <a:r>
              <a:rPr lang="en-US" altLang="zh-CN" dirty="0" smtClean="0"/>
              <a:t>Zygote</a:t>
            </a:r>
            <a:endParaRPr lang="zh-CN" dirty="0" smtClean="0"/>
          </a:p>
        </p:txBody>
      </p:sp>
      <p:sp>
        <p:nvSpPr>
          <p:cNvPr id="3" name="矩形 2"/>
          <p:cNvSpPr/>
          <p:nvPr/>
        </p:nvSpPr>
        <p:spPr>
          <a:xfrm>
            <a:off x="1837039" y="2323071"/>
            <a:ext cx="1804086" cy="667265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Zygo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18015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zh-CN" altLang="en-US" dirty="0" smtClean="0"/>
              <a:t>为什么会有</a:t>
            </a:r>
            <a:r>
              <a:rPr lang="en-US" altLang="zh-CN" dirty="0" smtClean="0"/>
              <a:t>Zygote</a:t>
            </a:r>
            <a:endParaRPr 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5725" y="1166471"/>
            <a:ext cx="9213506" cy="5238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93790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22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zh-CN" altLang="en-US" dirty="0" smtClean="0"/>
              <a:t>试想下没有</a:t>
            </a:r>
            <a:r>
              <a:rPr lang="en-US" altLang="zh-CN" dirty="0" smtClean="0"/>
              <a:t>Zygote</a:t>
            </a:r>
            <a:r>
              <a:rPr lang="zh-CN" altLang="en-US" dirty="0" smtClean="0"/>
              <a:t>的世界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xmlns="" id="{BF9D7028-D0A1-4512-A862-597CDC3CC558}"/>
              </a:ext>
            </a:extLst>
          </p:cNvPr>
          <p:cNvSpPr/>
          <p:nvPr/>
        </p:nvSpPr>
        <p:spPr>
          <a:xfrm>
            <a:off x="730718" y="1202929"/>
            <a:ext cx="11262938" cy="5006282"/>
          </a:xfrm>
          <a:prstGeom prst="roundRect">
            <a:avLst>
              <a:gd name="adj" fmla="val 4989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53" dirty="0"/>
          </a:p>
        </p:txBody>
      </p:sp>
      <p:sp>
        <p:nvSpPr>
          <p:cNvPr id="15" name="内容占位符 2">
            <a:extLst>
              <a:ext uri="{FF2B5EF4-FFF2-40B4-BE49-F238E27FC236}">
                <a16:creationId xmlns:a16="http://schemas.microsoft.com/office/drawing/2014/main" xmlns="" id="{1D73E10A-8605-407B-900B-DFE4E639CD2A}"/>
              </a:ext>
            </a:extLst>
          </p:cNvPr>
          <p:cNvSpPr txBox="1">
            <a:spLocks/>
          </p:cNvSpPr>
          <p:nvPr/>
        </p:nvSpPr>
        <p:spPr>
          <a:xfrm>
            <a:off x="895553" y="1690735"/>
            <a:ext cx="10567508" cy="2767903"/>
          </a:xfrm>
          <a:prstGeom prst="rect">
            <a:avLst/>
          </a:prstGeom>
        </p:spPr>
        <p:txBody>
          <a:bodyPr/>
          <a:lstStyle>
            <a:lvl1pPr marL="431985" indent="-431985" algn="l" defTabSz="1727942" rtl="0" eaLnBrk="1" latinLnBrk="0" hangingPunct="1">
              <a:lnSpc>
                <a:spcPct val="90000"/>
              </a:lnSpc>
              <a:spcBef>
                <a:spcPts val="1890"/>
              </a:spcBef>
              <a:buFont typeface="Arial" panose="020B0604020202020204" pitchFamily="34" charset="0"/>
              <a:buChar char="•"/>
              <a:defRPr sz="529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5956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45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159927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77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023898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887869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751840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615810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479781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343752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zh-CN" altLang="en-US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两种例子</a:t>
            </a:r>
            <a:endParaRPr lang="en-US" altLang="zh-CN" sz="1800" dirty="0" smtClean="0">
              <a:solidFill>
                <a:srgbClr val="4D4D4D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marL="0" indent="0" algn="just">
              <a:buNone/>
            </a:pPr>
            <a:r>
              <a:rPr lang="en-US" altLang="zh-CN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 </a:t>
            </a:r>
            <a:r>
              <a:rPr lang="zh-CN" altLang="en-US" sz="1800" dirty="0" smtClean="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进程交由应用层创建，</a:t>
            </a:r>
            <a:r>
              <a:rPr lang="zh-CN" altLang="en-US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进程本身是一个危险的动作，比较耗费</a:t>
            </a:r>
            <a:r>
              <a:rPr lang="en-US" altLang="zh-CN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PU</a:t>
            </a:r>
            <a:r>
              <a:rPr lang="zh-CN" altLang="en-US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资源 和内存资源，最终大量的第三方</a:t>
            </a:r>
            <a:r>
              <a:rPr lang="en-US" altLang="zh-CN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pp</a:t>
            </a:r>
            <a:r>
              <a:rPr lang="zh-CN" altLang="en-US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会创建一大堆进程</a:t>
            </a:r>
            <a:endParaRPr lang="en-US" altLang="zh-CN" sz="1800" dirty="0" smtClean="0">
              <a:solidFill>
                <a:srgbClr val="4D4D4D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marL="0" indent="0" algn="just">
              <a:buNone/>
            </a:pPr>
            <a:endParaRPr lang="en-US" altLang="zh-CN" sz="1800" dirty="0">
              <a:solidFill>
                <a:srgbClr val="4D4D4D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marL="342900" indent="-342900" algn="just">
              <a:buAutoNum type="arabicPlain" startAt="2"/>
            </a:pPr>
            <a:r>
              <a:rPr lang="zh-CN" altLang="en-US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进程交由系统进程创建，无疑将系统的进程源码暴露在应用层，应用层会轻松</a:t>
            </a:r>
            <a:r>
              <a:rPr lang="en-US" altLang="zh-CN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ook</a:t>
            </a:r>
            <a:r>
              <a:rPr lang="zh-CN" altLang="en-US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注入函数，或者</a:t>
            </a:r>
            <a:endParaRPr lang="en-US" altLang="zh-CN" sz="1800" dirty="0" smtClean="0">
              <a:solidFill>
                <a:srgbClr val="4D4D4D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marL="0" indent="0" algn="just">
              <a:buNone/>
            </a:pPr>
            <a:r>
              <a:rPr lang="zh-CN" altLang="en-US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拦截其他</a:t>
            </a:r>
            <a:r>
              <a:rPr lang="en-US" altLang="zh-CN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pp</a:t>
            </a:r>
            <a:r>
              <a:rPr lang="zh-CN" altLang="en-US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正常创建的需要，</a:t>
            </a:r>
            <a:endParaRPr lang="zh-CN" altLang="en-US" sz="1800" dirty="0">
              <a:solidFill>
                <a:srgbClr val="4D4D4D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7858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zh-CN" altLang="en-US" dirty="0" smtClean="0"/>
              <a:t>为什么会有</a:t>
            </a:r>
            <a:r>
              <a:rPr lang="en-US" altLang="zh-CN" dirty="0" smtClean="0"/>
              <a:t>Zygote</a:t>
            </a:r>
            <a:endParaRPr lang="zh-CN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3869" y="857197"/>
            <a:ext cx="8403999" cy="5848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45516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zh-CN" altLang="en-US" dirty="0" smtClean="0"/>
              <a:t>为什么会有</a:t>
            </a:r>
            <a:r>
              <a:rPr lang="en-US" altLang="zh-CN" dirty="0" smtClean="0"/>
              <a:t>Zygote</a:t>
            </a:r>
            <a:endParaRPr lang="zh-CN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1579" y="1211754"/>
            <a:ext cx="7572632" cy="5242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91430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5"/>
          <p:cNvSpPr>
            <a:spLocks noChangeArrowheads="1"/>
          </p:cNvSpPr>
          <p:nvPr/>
        </p:nvSpPr>
        <p:spPr bwMode="auto">
          <a:xfrm>
            <a:off x="4969750" y="1339866"/>
            <a:ext cx="2255725" cy="2265249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solidFill>
                <a:srgbClr val="1475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Freeform 8"/>
          <p:cNvSpPr/>
          <p:nvPr/>
        </p:nvSpPr>
        <p:spPr bwMode="auto">
          <a:xfrm>
            <a:off x="4858635" y="2462172"/>
            <a:ext cx="2477963" cy="1254063"/>
          </a:xfrm>
          <a:custGeom>
            <a:avLst/>
            <a:gdLst>
              <a:gd name="T0" fmla="*/ 3963 w 3963"/>
              <a:gd name="T1" fmla="*/ 0 h 1997"/>
              <a:gd name="T2" fmla="*/ 3963 w 3963"/>
              <a:gd name="T3" fmla="*/ 16 h 1997"/>
              <a:gd name="T4" fmla="*/ 1982 w 3963"/>
              <a:gd name="T5" fmla="*/ 1997 h 1997"/>
              <a:gd name="T6" fmla="*/ 0 w 3963"/>
              <a:gd name="T7" fmla="*/ 16 h 19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63" h="1997">
                <a:moveTo>
                  <a:pt x="3963" y="0"/>
                </a:moveTo>
                <a:cubicBezTo>
                  <a:pt x="3963" y="5"/>
                  <a:pt x="3963" y="11"/>
                  <a:pt x="3963" y="16"/>
                </a:cubicBezTo>
                <a:cubicBezTo>
                  <a:pt x="3963" y="1110"/>
                  <a:pt x="3076" y="1997"/>
                  <a:pt x="1982" y="1997"/>
                </a:cubicBezTo>
                <a:cubicBezTo>
                  <a:pt x="888" y="1997"/>
                  <a:pt x="0" y="1110"/>
                  <a:pt x="0" y="16"/>
                </a:cubicBezTo>
              </a:path>
            </a:pathLst>
          </a:custGeom>
          <a:noFill/>
          <a:ln w="8" cap="flat" cmpd="sng">
            <a:solidFill>
              <a:srgbClr val="4E4B49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Oval 9"/>
          <p:cNvSpPr>
            <a:spLocks noChangeArrowheads="1"/>
          </p:cNvSpPr>
          <p:nvPr/>
        </p:nvSpPr>
        <p:spPr bwMode="auto">
          <a:xfrm>
            <a:off x="7266746" y="2379623"/>
            <a:ext cx="139693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4787200" y="2379623"/>
            <a:ext cx="138106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13"/>
          <p:cNvSpPr txBox="1">
            <a:spLocks noChangeArrowheads="1"/>
          </p:cNvSpPr>
          <p:nvPr/>
        </p:nvSpPr>
        <p:spPr bwMode="auto">
          <a:xfrm>
            <a:off x="5381645" y="1799500"/>
            <a:ext cx="1816523" cy="163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2" dirty="0">
                <a:solidFill>
                  <a:srgbClr val="F8F8F8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01</a:t>
            </a:r>
            <a:endParaRPr lang="zh-CN" altLang="en-US" sz="10002" dirty="0">
              <a:solidFill>
                <a:srgbClr val="F8F8F8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5114066" y="4153620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系统启动过程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1119023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smtClean="0"/>
              <a:t>App</a:t>
            </a:r>
            <a:r>
              <a:rPr lang="zh-CN" altLang="en-US" dirty="0" smtClean="0"/>
              <a:t>启动过程</a:t>
            </a:r>
            <a:endParaRPr lang="zh-CN" dirty="0" smtClean="0"/>
          </a:p>
        </p:txBody>
      </p:sp>
      <p:pic>
        <p:nvPicPr>
          <p:cNvPr id="17410" name="Picture 2" descr="https://img-blog.csdnimg.cn/20190103210547300.png?x-oss-process=image/watermark,type_ZmFuZ3poZW5naGVpdGk,shadow_10,text_aHR0cHM6Ly9ibG9nLmNzZG4ubmV0L2h6d2FpbGxs,size_16,color_FFFFFF,t_7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2657"/>
            <a:ext cx="11113692" cy="6890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593012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FLYING IMPRESSION FID FEIZHAO    qq:1964271550"/>
          <p:cNvSpPr txBox="1"/>
          <p:nvPr>
            <p:custDataLst>
              <p:tags r:id="rId1"/>
            </p:custDataLst>
          </p:nvPr>
        </p:nvSpPr>
        <p:spPr>
          <a:xfrm>
            <a:off x="2761793" y="2095537"/>
            <a:ext cx="8834746" cy="8090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657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4657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互联网高级开发</a:t>
            </a:r>
            <a:endParaRPr lang="zh-CN" altLang="zh-CN" sz="4657" b="1" dirty="0">
              <a:solidFill>
                <a:srgbClr val="3645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FLYING IMPRESSION FID FEIZHAO    qq:1964271550"/>
          <p:cNvSpPr txBox="1"/>
          <p:nvPr>
            <p:custDataLst>
              <p:tags r:id="rId2"/>
            </p:custDataLst>
          </p:nvPr>
        </p:nvSpPr>
        <p:spPr>
          <a:xfrm>
            <a:off x="7920257" y="3112152"/>
            <a:ext cx="2268098" cy="2954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牛学院</a:t>
            </a:r>
            <a:r>
              <a:rPr lang="en-US" altLang="zh-CN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代码码出精彩的人生</a:t>
            </a:r>
            <a:endParaRPr lang="en-US" altLang="zh-CN" sz="11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 descr="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9768" y="1666923"/>
            <a:ext cx="1865530" cy="1865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5793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6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4787200" y="1339866"/>
            <a:ext cx="2619239" cy="2376369"/>
            <a:chOff x="4787200" y="1339866"/>
            <a:chExt cx="2619239" cy="2376369"/>
          </a:xfrm>
        </p:grpSpPr>
        <p:sp>
          <p:nvSpPr>
            <p:cNvPr id="4" name="Oval 5"/>
            <p:cNvSpPr>
              <a:spLocks noChangeArrowheads="1"/>
            </p:cNvSpPr>
            <p:nvPr/>
          </p:nvSpPr>
          <p:spPr bwMode="auto">
            <a:xfrm>
              <a:off x="4969750" y="1339866"/>
              <a:ext cx="2255725" cy="2265249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>
                <a:solidFill>
                  <a:srgbClr val="1475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4787200" y="1742338"/>
              <a:ext cx="2619239" cy="1973897"/>
              <a:chOff x="4787200" y="1742338"/>
              <a:chExt cx="2619239" cy="1973897"/>
            </a:xfrm>
          </p:grpSpPr>
          <p:sp>
            <p:nvSpPr>
              <p:cNvPr id="5" name="Freeform 8"/>
              <p:cNvSpPr/>
              <p:nvPr/>
            </p:nvSpPr>
            <p:spPr bwMode="auto">
              <a:xfrm>
                <a:off x="4858635" y="2462172"/>
                <a:ext cx="2477963" cy="1254063"/>
              </a:xfrm>
              <a:custGeom>
                <a:avLst/>
                <a:gdLst>
                  <a:gd name="T0" fmla="*/ 3963 w 3963"/>
                  <a:gd name="T1" fmla="*/ 0 h 1997"/>
                  <a:gd name="T2" fmla="*/ 3963 w 3963"/>
                  <a:gd name="T3" fmla="*/ 16 h 1997"/>
                  <a:gd name="T4" fmla="*/ 1982 w 3963"/>
                  <a:gd name="T5" fmla="*/ 1997 h 1997"/>
                  <a:gd name="T6" fmla="*/ 0 w 3963"/>
                  <a:gd name="T7" fmla="*/ 16 h 19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63" h="1997">
                    <a:moveTo>
                      <a:pt x="3963" y="0"/>
                    </a:moveTo>
                    <a:cubicBezTo>
                      <a:pt x="3963" y="5"/>
                      <a:pt x="3963" y="11"/>
                      <a:pt x="3963" y="16"/>
                    </a:cubicBezTo>
                    <a:cubicBezTo>
                      <a:pt x="3963" y="1110"/>
                      <a:pt x="3076" y="1997"/>
                      <a:pt x="1982" y="1997"/>
                    </a:cubicBezTo>
                    <a:cubicBezTo>
                      <a:pt x="888" y="1997"/>
                      <a:pt x="0" y="1110"/>
                      <a:pt x="0" y="16"/>
                    </a:cubicBezTo>
                  </a:path>
                </a:pathLst>
              </a:custGeom>
              <a:noFill/>
              <a:ln w="8" cap="flat" cmpd="sng">
                <a:solidFill>
                  <a:srgbClr val="4E4B49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Oval 9"/>
              <p:cNvSpPr>
                <a:spLocks noChangeArrowheads="1"/>
              </p:cNvSpPr>
              <p:nvPr/>
            </p:nvSpPr>
            <p:spPr bwMode="auto">
              <a:xfrm>
                <a:off x="7266746" y="2379623"/>
                <a:ext cx="139693" cy="139693"/>
              </a:xfrm>
              <a:prstGeom prst="ellipse">
                <a:avLst/>
              </a:prstGeom>
              <a:solidFill>
                <a:srgbClr val="1475B2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" name="Oval 10"/>
              <p:cNvSpPr>
                <a:spLocks noChangeArrowheads="1"/>
              </p:cNvSpPr>
              <p:nvPr/>
            </p:nvSpPr>
            <p:spPr bwMode="auto">
              <a:xfrm>
                <a:off x="4787200" y="2379623"/>
                <a:ext cx="138106" cy="139693"/>
              </a:xfrm>
              <a:prstGeom prst="ellipse">
                <a:avLst/>
              </a:prstGeom>
              <a:solidFill>
                <a:srgbClr val="1475B2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" name="TextBox 13"/>
              <p:cNvSpPr txBox="1">
                <a:spLocks noChangeArrowheads="1"/>
              </p:cNvSpPr>
              <p:nvPr/>
            </p:nvSpPr>
            <p:spPr bwMode="auto">
              <a:xfrm>
                <a:off x="5187759" y="1742338"/>
                <a:ext cx="1816523" cy="1631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2" dirty="0" smtClean="0">
                    <a:solidFill>
                      <a:srgbClr val="F8F8F8"/>
                    </a:solidFill>
                    <a:latin typeface="思源黑体 CN Medium" panose="020B0600000000000000" pitchFamily="34" charset="-122"/>
                    <a:ea typeface="思源黑体 CN Medium" panose="020B0600000000000000" pitchFamily="34" charset="-122"/>
                  </a:rPr>
                  <a:t>02</a:t>
                </a:r>
                <a:endParaRPr lang="zh-CN" altLang="en-US" sz="10002" dirty="0">
                  <a:solidFill>
                    <a:srgbClr val="F8F8F8"/>
                  </a:solidFill>
                  <a:latin typeface="思源黑体 CN Medium" panose="020B0600000000000000" pitchFamily="34" charset="-122"/>
                  <a:ea typeface="思源黑体 CN Medium" panose="020B0600000000000000" pitchFamily="34" charset="-122"/>
                </a:endParaRPr>
              </a:p>
            </p:txBody>
          </p:sp>
        </p:grpSp>
      </p:grp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4573203" y="4267787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各大主要进程通信机制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1411908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启动</a:t>
            </a:r>
            <a:endParaRPr lang="zh-CN" altLang="en-US" dirty="0"/>
          </a:p>
        </p:txBody>
      </p:sp>
      <p:graphicFrame>
        <p:nvGraphicFramePr>
          <p:cNvPr id="3" name="对象 2"/>
          <p:cNvGraphicFramePr/>
          <p:nvPr>
            <p:extLst/>
          </p:nvPr>
        </p:nvGraphicFramePr>
        <p:xfrm>
          <a:off x="313594" y="1348914"/>
          <a:ext cx="11289047" cy="5319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" r:id="rId3" imgW="8695690" imgH="4105910" progId="Visio.Drawing.15">
                  <p:embed/>
                </p:oleObj>
              </mc:Choice>
              <mc:Fallback>
                <p:oleObj r:id="rId3" imgW="8695690" imgH="41059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3594" y="1348914"/>
                        <a:ext cx="11289047" cy="5319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5610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err="1" smtClean="0"/>
              <a:t>Luancher</a:t>
            </a:r>
            <a:r>
              <a:rPr lang="zh-CN" altLang="en-US" dirty="0" smtClean="0"/>
              <a:t>启动过程</a:t>
            </a:r>
            <a:endParaRPr lang="zh-CN" dirty="0" smtClean="0"/>
          </a:p>
        </p:txBody>
      </p:sp>
      <p:pic>
        <p:nvPicPr>
          <p:cNvPr id="7170" name="Picture 2" descr="https://img2020.cnblogs.com/blog/472002/202008/472002-20200814200538543-3164284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868" y="1284052"/>
            <a:ext cx="7287266" cy="5017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188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启动整体概念</a:t>
            </a:r>
            <a:endParaRPr lang="zh-CN" altLang="en-US" dirty="0"/>
          </a:p>
        </p:txBody>
      </p:sp>
      <p:graphicFrame>
        <p:nvGraphicFramePr>
          <p:cNvPr id="4" name="对象 3"/>
          <p:cNvGraphicFramePr/>
          <p:nvPr>
            <p:extLst/>
          </p:nvPr>
        </p:nvGraphicFramePr>
        <p:xfrm>
          <a:off x="570748" y="792147"/>
          <a:ext cx="10156487" cy="6065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1" r:id="rId3" imgW="7332980" imgH="4392930" progId="Visio.Drawing.15">
                  <p:embed/>
                </p:oleObj>
              </mc:Choice>
              <mc:Fallback>
                <p:oleObj r:id="rId3" imgW="7332980" imgH="43929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0748" y="792147"/>
                        <a:ext cx="10156487" cy="60658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7617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4787200" y="1339866"/>
            <a:ext cx="2619239" cy="2376369"/>
            <a:chOff x="4787200" y="1339866"/>
            <a:chExt cx="2619239" cy="2376369"/>
          </a:xfrm>
        </p:grpSpPr>
        <p:sp>
          <p:nvSpPr>
            <p:cNvPr id="4" name="Oval 5"/>
            <p:cNvSpPr>
              <a:spLocks noChangeArrowheads="1"/>
            </p:cNvSpPr>
            <p:nvPr/>
          </p:nvSpPr>
          <p:spPr bwMode="auto">
            <a:xfrm>
              <a:off x="4969750" y="1339866"/>
              <a:ext cx="2255725" cy="2265249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>
                <a:solidFill>
                  <a:srgbClr val="1475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4787200" y="1742338"/>
              <a:ext cx="2619239" cy="1973897"/>
              <a:chOff x="4787200" y="1742338"/>
              <a:chExt cx="2619239" cy="1973897"/>
            </a:xfrm>
          </p:grpSpPr>
          <p:sp>
            <p:nvSpPr>
              <p:cNvPr id="5" name="Freeform 8"/>
              <p:cNvSpPr/>
              <p:nvPr/>
            </p:nvSpPr>
            <p:spPr bwMode="auto">
              <a:xfrm>
                <a:off x="4858635" y="2462172"/>
                <a:ext cx="2477963" cy="1254063"/>
              </a:xfrm>
              <a:custGeom>
                <a:avLst/>
                <a:gdLst>
                  <a:gd name="T0" fmla="*/ 3963 w 3963"/>
                  <a:gd name="T1" fmla="*/ 0 h 1997"/>
                  <a:gd name="T2" fmla="*/ 3963 w 3963"/>
                  <a:gd name="T3" fmla="*/ 16 h 1997"/>
                  <a:gd name="T4" fmla="*/ 1982 w 3963"/>
                  <a:gd name="T5" fmla="*/ 1997 h 1997"/>
                  <a:gd name="T6" fmla="*/ 0 w 3963"/>
                  <a:gd name="T7" fmla="*/ 16 h 19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63" h="1997">
                    <a:moveTo>
                      <a:pt x="3963" y="0"/>
                    </a:moveTo>
                    <a:cubicBezTo>
                      <a:pt x="3963" y="5"/>
                      <a:pt x="3963" y="11"/>
                      <a:pt x="3963" y="16"/>
                    </a:cubicBezTo>
                    <a:cubicBezTo>
                      <a:pt x="3963" y="1110"/>
                      <a:pt x="3076" y="1997"/>
                      <a:pt x="1982" y="1997"/>
                    </a:cubicBezTo>
                    <a:cubicBezTo>
                      <a:pt x="888" y="1997"/>
                      <a:pt x="0" y="1110"/>
                      <a:pt x="0" y="16"/>
                    </a:cubicBezTo>
                  </a:path>
                </a:pathLst>
              </a:custGeom>
              <a:noFill/>
              <a:ln w="8" cap="flat" cmpd="sng">
                <a:solidFill>
                  <a:srgbClr val="4E4B49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Oval 9"/>
              <p:cNvSpPr>
                <a:spLocks noChangeArrowheads="1"/>
              </p:cNvSpPr>
              <p:nvPr/>
            </p:nvSpPr>
            <p:spPr bwMode="auto">
              <a:xfrm>
                <a:off x="7266746" y="2379623"/>
                <a:ext cx="139693" cy="139693"/>
              </a:xfrm>
              <a:prstGeom prst="ellipse">
                <a:avLst/>
              </a:prstGeom>
              <a:solidFill>
                <a:srgbClr val="1475B2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" name="Oval 10"/>
              <p:cNvSpPr>
                <a:spLocks noChangeArrowheads="1"/>
              </p:cNvSpPr>
              <p:nvPr/>
            </p:nvSpPr>
            <p:spPr bwMode="auto">
              <a:xfrm>
                <a:off x="4787200" y="2379623"/>
                <a:ext cx="138106" cy="139693"/>
              </a:xfrm>
              <a:prstGeom prst="ellipse">
                <a:avLst/>
              </a:prstGeom>
              <a:solidFill>
                <a:srgbClr val="1475B2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" name="TextBox 13"/>
              <p:cNvSpPr txBox="1">
                <a:spLocks noChangeArrowheads="1"/>
              </p:cNvSpPr>
              <p:nvPr/>
            </p:nvSpPr>
            <p:spPr bwMode="auto">
              <a:xfrm>
                <a:off x="5187759" y="1742338"/>
                <a:ext cx="1816523" cy="1631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2" dirty="0" smtClean="0">
                    <a:solidFill>
                      <a:srgbClr val="F8F8F8"/>
                    </a:solidFill>
                    <a:latin typeface="思源黑体 CN Medium" panose="020B0600000000000000" pitchFamily="34" charset="-122"/>
                    <a:ea typeface="思源黑体 CN Medium" panose="020B0600000000000000" pitchFamily="34" charset="-122"/>
                  </a:rPr>
                  <a:t>03</a:t>
                </a:r>
                <a:endParaRPr lang="zh-CN" altLang="en-US" sz="10002" dirty="0">
                  <a:solidFill>
                    <a:srgbClr val="F8F8F8"/>
                  </a:solidFill>
                  <a:latin typeface="思源黑体 CN Medium" panose="020B0600000000000000" pitchFamily="34" charset="-122"/>
                  <a:ea typeface="思源黑体 CN Medium" panose="020B0600000000000000" pitchFamily="34" charset="-122"/>
                </a:endParaRPr>
              </a:p>
            </p:txBody>
          </p:sp>
        </p:grpSp>
      </p:grp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4925306" y="4270894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328" dirty="0" err="1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Luncher</a:t>
            </a:r>
            <a:r>
              <a:rPr lang="zh-CN" altLang="en-US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启动过程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2646125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545465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回顾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启动的流程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770890" y="1267460"/>
          <a:ext cx="10283190" cy="551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" r:id="rId5" imgW="9690735" imgH="5208270" progId="Visio.Drawing.15">
                  <p:embed/>
                </p:oleObj>
              </mc:Choice>
              <mc:Fallback>
                <p:oleObj r:id="rId5" imgW="9690735" imgH="5208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70890" y="1267460"/>
                        <a:ext cx="10283190" cy="5518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111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smtClean="0"/>
              <a:t>App</a:t>
            </a:r>
            <a:r>
              <a:rPr lang="zh-CN" altLang="en-US" dirty="0" smtClean="0"/>
              <a:t>启动过程</a:t>
            </a:r>
            <a:endParaRPr lang="zh-CN" dirty="0" smtClean="0"/>
          </a:p>
        </p:txBody>
      </p:sp>
      <p:pic>
        <p:nvPicPr>
          <p:cNvPr id="18436" name="Picture 4" descr="https://img-blog.csdnimg.cn/20190103210016632.png?x-oss-process=image/watermark,type_ZmFuZ3poZW5naGVpdGk,shadow_10,text_aHR0cHM6Ly9ibG9nLmNzZG4ubmV0L2h6d2FpbGxs,size_16,color_FFFFFF,t_7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018" y="274631"/>
            <a:ext cx="8202884" cy="6152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14298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err="1" smtClean="0"/>
              <a:t>Actvity</a:t>
            </a:r>
            <a:r>
              <a:rPr lang="zh-CN" altLang="en-US" dirty="0" smtClean="0"/>
              <a:t>启动过程</a:t>
            </a:r>
            <a:endParaRPr lang="zh-CN" dirty="0" smtClean="0"/>
          </a:p>
        </p:txBody>
      </p:sp>
      <p:graphicFrame>
        <p:nvGraphicFramePr>
          <p:cNvPr id="7" name="对象 6"/>
          <p:cNvGraphicFramePr/>
          <p:nvPr>
            <p:extLst/>
          </p:nvPr>
        </p:nvGraphicFramePr>
        <p:xfrm>
          <a:off x="163884" y="1383633"/>
          <a:ext cx="11757138" cy="5474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4" r:id="rId4" imgW="8776335" imgH="4097020" progId="Visio.Drawing.15">
                  <p:embed/>
                </p:oleObj>
              </mc:Choice>
              <mc:Fallback>
                <p:oleObj r:id="rId4" imgW="8776335" imgH="40970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3884" y="1383633"/>
                        <a:ext cx="11757138" cy="54743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53324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22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zh-CN" altLang="en-US" dirty="0" smtClean="0"/>
              <a:t>类的概念讲解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xmlns="" id="{BF9D7028-D0A1-4512-A862-597CDC3CC558}"/>
              </a:ext>
            </a:extLst>
          </p:cNvPr>
          <p:cNvSpPr/>
          <p:nvPr/>
        </p:nvSpPr>
        <p:spPr>
          <a:xfrm>
            <a:off x="730718" y="1202929"/>
            <a:ext cx="11262938" cy="5006282"/>
          </a:xfrm>
          <a:prstGeom prst="roundRect">
            <a:avLst>
              <a:gd name="adj" fmla="val 4989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53" dirty="0"/>
          </a:p>
        </p:txBody>
      </p:sp>
      <p:sp>
        <p:nvSpPr>
          <p:cNvPr id="15" name="内容占位符 2">
            <a:extLst>
              <a:ext uri="{FF2B5EF4-FFF2-40B4-BE49-F238E27FC236}">
                <a16:creationId xmlns:a16="http://schemas.microsoft.com/office/drawing/2014/main" xmlns="" id="{1D73E10A-8605-407B-900B-DFE4E639CD2A}"/>
              </a:ext>
            </a:extLst>
          </p:cNvPr>
          <p:cNvSpPr txBox="1">
            <a:spLocks/>
          </p:cNvSpPr>
          <p:nvPr/>
        </p:nvSpPr>
        <p:spPr>
          <a:xfrm>
            <a:off x="895553" y="1690735"/>
            <a:ext cx="10567508" cy="2767903"/>
          </a:xfrm>
          <a:prstGeom prst="rect">
            <a:avLst/>
          </a:prstGeom>
        </p:spPr>
        <p:txBody>
          <a:bodyPr/>
          <a:lstStyle>
            <a:lvl1pPr marL="431985" indent="-431985" algn="l" defTabSz="1727942" rtl="0" eaLnBrk="1" latinLnBrk="0" hangingPunct="1">
              <a:lnSpc>
                <a:spcPct val="90000"/>
              </a:lnSpc>
              <a:spcBef>
                <a:spcPts val="1890"/>
              </a:spcBef>
              <a:buFont typeface="Arial" panose="020B0604020202020204" pitchFamily="34" charset="0"/>
              <a:buChar char="•"/>
              <a:defRPr sz="529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5956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45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159927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77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023898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887869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751840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615810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479781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343752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系统中的所有经常进程都是由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Zygote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进程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ork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出来的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800" dirty="0" err="1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ystemServer</a:t>
            </a:r>
            <a:r>
              <a:rPr lang="zh-CN" altLang="en-US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进程是系统进程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很多系统服务，例如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ManagerService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ackageManagerService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WindowManagerService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都是存在该进程被创建后启动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800" dirty="0" err="1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ManagerServices</a:t>
            </a:r>
            <a:r>
              <a:rPr lang="zh-CN" altLang="en-US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</a:t>
            </a:r>
            <a:r>
              <a:rPr lang="en-US" altLang="zh-CN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MS</a:t>
            </a:r>
            <a:r>
              <a:rPr lang="zh-CN" altLang="en-US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：是一个服务端对象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负责所有的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生命周期，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MS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过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inder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与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信，而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MS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与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Zygote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之间是通过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ocket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信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800" dirty="0" err="1" smtClean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Thread</a:t>
            </a:r>
            <a:r>
              <a:rPr lang="zh-CN" altLang="en-US" sz="1800" dirty="0" smtClean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主角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线程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主线程，它的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in()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方法是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PP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真正入口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800" dirty="0" err="1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pplicationThread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一个实现了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Binder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接口的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Thread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部类，用于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Thread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和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MS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所在进程间通信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nstrumentation</a:t>
            </a:r>
            <a:r>
              <a:rPr lang="zh-CN" altLang="en-US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可以理解为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Thread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一个工具类，在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Thread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中初始化，一个进程只存在一个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nstrumentation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对象，在每个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初始化时，会通过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ttach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方法，将该引用传递给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。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所有生命周期的方法都有该类来执行</a:t>
            </a:r>
          </a:p>
        </p:txBody>
      </p:sp>
    </p:spTree>
    <p:extLst>
      <p:ext uri="{BB962C8B-B14F-4D97-AF65-F5344CB8AC3E}">
        <p14:creationId xmlns:p14="http://schemas.microsoft.com/office/powerpoint/2010/main" val="3760011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4787200" y="1339866"/>
            <a:ext cx="2619239" cy="2376369"/>
            <a:chOff x="4787200" y="1339866"/>
            <a:chExt cx="2619239" cy="2376369"/>
          </a:xfrm>
        </p:grpSpPr>
        <p:sp>
          <p:nvSpPr>
            <p:cNvPr id="4" name="Oval 5"/>
            <p:cNvSpPr>
              <a:spLocks noChangeArrowheads="1"/>
            </p:cNvSpPr>
            <p:nvPr/>
          </p:nvSpPr>
          <p:spPr bwMode="auto">
            <a:xfrm>
              <a:off x="4969750" y="1339866"/>
              <a:ext cx="2255725" cy="2265249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>
                <a:solidFill>
                  <a:srgbClr val="1475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4787200" y="1742338"/>
              <a:ext cx="2619239" cy="1973897"/>
              <a:chOff x="4787200" y="1742338"/>
              <a:chExt cx="2619239" cy="1973897"/>
            </a:xfrm>
          </p:grpSpPr>
          <p:sp>
            <p:nvSpPr>
              <p:cNvPr id="5" name="Freeform 8"/>
              <p:cNvSpPr/>
              <p:nvPr/>
            </p:nvSpPr>
            <p:spPr bwMode="auto">
              <a:xfrm>
                <a:off x="4858635" y="2462172"/>
                <a:ext cx="2477963" cy="1254063"/>
              </a:xfrm>
              <a:custGeom>
                <a:avLst/>
                <a:gdLst>
                  <a:gd name="T0" fmla="*/ 3963 w 3963"/>
                  <a:gd name="T1" fmla="*/ 0 h 1997"/>
                  <a:gd name="T2" fmla="*/ 3963 w 3963"/>
                  <a:gd name="T3" fmla="*/ 16 h 1997"/>
                  <a:gd name="T4" fmla="*/ 1982 w 3963"/>
                  <a:gd name="T5" fmla="*/ 1997 h 1997"/>
                  <a:gd name="T6" fmla="*/ 0 w 3963"/>
                  <a:gd name="T7" fmla="*/ 16 h 19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63" h="1997">
                    <a:moveTo>
                      <a:pt x="3963" y="0"/>
                    </a:moveTo>
                    <a:cubicBezTo>
                      <a:pt x="3963" y="5"/>
                      <a:pt x="3963" y="11"/>
                      <a:pt x="3963" y="16"/>
                    </a:cubicBezTo>
                    <a:cubicBezTo>
                      <a:pt x="3963" y="1110"/>
                      <a:pt x="3076" y="1997"/>
                      <a:pt x="1982" y="1997"/>
                    </a:cubicBezTo>
                    <a:cubicBezTo>
                      <a:pt x="888" y="1997"/>
                      <a:pt x="0" y="1110"/>
                      <a:pt x="0" y="16"/>
                    </a:cubicBezTo>
                  </a:path>
                </a:pathLst>
              </a:custGeom>
              <a:noFill/>
              <a:ln w="8" cap="flat" cmpd="sng">
                <a:solidFill>
                  <a:srgbClr val="4E4B49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Oval 9"/>
              <p:cNvSpPr>
                <a:spLocks noChangeArrowheads="1"/>
              </p:cNvSpPr>
              <p:nvPr/>
            </p:nvSpPr>
            <p:spPr bwMode="auto">
              <a:xfrm>
                <a:off x="7266746" y="2379623"/>
                <a:ext cx="139693" cy="139693"/>
              </a:xfrm>
              <a:prstGeom prst="ellipse">
                <a:avLst/>
              </a:prstGeom>
              <a:solidFill>
                <a:srgbClr val="1475B2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" name="Oval 10"/>
              <p:cNvSpPr>
                <a:spLocks noChangeArrowheads="1"/>
              </p:cNvSpPr>
              <p:nvPr/>
            </p:nvSpPr>
            <p:spPr bwMode="auto">
              <a:xfrm>
                <a:off x="4787200" y="2379623"/>
                <a:ext cx="138106" cy="139693"/>
              </a:xfrm>
              <a:prstGeom prst="ellipse">
                <a:avLst/>
              </a:prstGeom>
              <a:solidFill>
                <a:srgbClr val="1475B2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" name="TextBox 13"/>
              <p:cNvSpPr txBox="1">
                <a:spLocks noChangeArrowheads="1"/>
              </p:cNvSpPr>
              <p:nvPr/>
            </p:nvSpPr>
            <p:spPr bwMode="auto">
              <a:xfrm>
                <a:off x="5187759" y="1742338"/>
                <a:ext cx="1816523" cy="1631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2" dirty="0" smtClean="0">
                    <a:solidFill>
                      <a:srgbClr val="F8F8F8"/>
                    </a:solidFill>
                    <a:latin typeface="思源黑体 CN Medium" panose="020B0600000000000000" pitchFamily="34" charset="-122"/>
                    <a:ea typeface="思源黑体 CN Medium" panose="020B0600000000000000" pitchFamily="34" charset="-122"/>
                  </a:rPr>
                  <a:t>03</a:t>
                </a:r>
                <a:endParaRPr lang="zh-CN" altLang="en-US" sz="10002" dirty="0">
                  <a:solidFill>
                    <a:srgbClr val="F8F8F8"/>
                  </a:solidFill>
                  <a:latin typeface="思源黑体 CN Medium" panose="020B0600000000000000" pitchFamily="34" charset="-122"/>
                  <a:ea typeface="思源黑体 CN Medium" panose="020B0600000000000000" pitchFamily="34" charset="-122"/>
                </a:endParaRPr>
              </a:p>
            </p:txBody>
          </p:sp>
        </p:grpSp>
      </p:grp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4573203" y="4267787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   PMS</a:t>
            </a:r>
            <a:r>
              <a:rPr lang="zh-CN" altLang="en-US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管理由来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388660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38745" y="3289461"/>
            <a:ext cx="1633034" cy="1394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1058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David </a:t>
            </a:r>
            <a:r>
              <a:rPr lang="zh-CN" altLang="en-US" sz="1058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  </a:t>
            </a:r>
            <a:r>
              <a:rPr lang="en-US" altLang="zh-CN" sz="1058" b="1" dirty="0" err="1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复旦大学工程硕士</a:t>
            </a:r>
            <a:r>
              <a:rPr lang="en-US" altLang="zh-CN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，</a:t>
            </a:r>
            <a:r>
              <a:rPr lang="zh-CN" altLang="zh-CN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原</a:t>
            </a:r>
            <a:r>
              <a:rPr lang="en-US" altLang="zh-CN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Oppo</a:t>
            </a:r>
            <a:r>
              <a:rPr lang="zh-CN" altLang="en-US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资深研发工程师，网易特邀</a:t>
            </a:r>
            <a:r>
              <a:rPr lang="en-US" altLang="zh-CN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</a:t>
            </a:r>
            <a:r>
              <a:rPr lang="zh-CN" altLang="en-US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讲师，华为架构师</a:t>
            </a:r>
            <a:r>
              <a:rPr lang="en-US" altLang="zh-CN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</a:p>
          <a:p>
            <a:pPr algn="l"/>
            <a:endParaRPr lang="en-US" altLang="zh-CN" sz="1058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20640" y="3187483"/>
            <a:ext cx="1887709" cy="7110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1058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 River</a:t>
            </a:r>
            <a:r>
              <a:rPr lang="zh-CN" altLang="en-US" sz="1058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</a:t>
            </a:r>
            <a:r>
              <a:rPr lang="en-US" altLang="zh-CN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《</a:t>
            </a:r>
            <a:r>
              <a:rPr lang="en-US" altLang="zh-CN" sz="1058" dirty="0" err="1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开发入门与实战第二版》作者之一</a:t>
            </a:r>
            <a:r>
              <a:rPr lang="en-US" altLang="zh-CN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</a:p>
          <a:p>
            <a:pPr algn="l"/>
            <a:endParaRPr lang="en-US" altLang="zh-CN" sz="1058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347644" y="3237840"/>
            <a:ext cx="1697131" cy="10041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1058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 Zee</a:t>
            </a:r>
            <a:r>
              <a:rPr lang="zh-CN" altLang="en-US" sz="1058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 </a:t>
            </a:r>
            <a:r>
              <a:rPr lang="en-US" altLang="zh-CN" sz="1058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中南大学计算机信息专业毕业，前新浪架构师，58同城项目负责人 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7644" y="1236517"/>
            <a:ext cx="1604841" cy="1618127"/>
          </a:xfrm>
          <a:prstGeom prst="rect">
            <a:avLst/>
          </a:prstGeom>
        </p:spPr>
      </p:pic>
      <p:sp>
        <p:nvSpPr>
          <p:cNvPr id="8" name="FLYING IMPRESSION FID FEIZHAO    qq:1964271550"/>
          <p:cNvSpPr txBox="1"/>
          <p:nvPr/>
        </p:nvSpPr>
        <p:spPr>
          <a:xfrm>
            <a:off x="1035356" y="4360371"/>
            <a:ext cx="9618585" cy="272382"/>
          </a:xfrm>
          <a:prstGeom prst="rect">
            <a:avLst/>
          </a:prstGeom>
          <a:noFill/>
          <a:effectLst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en-US" altLang="zh-CN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avid</a:t>
            </a:r>
            <a:r>
              <a:rPr lang="zh-CN" altLang="en-US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老师</a:t>
            </a:r>
            <a:r>
              <a:rPr lang="en-US" altLang="zh-CN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QQ</a:t>
            </a:r>
            <a:r>
              <a:rPr lang="zh-CN" altLang="en-US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051917835</a:t>
            </a:r>
            <a:endParaRPr lang="zh-CN" altLang="en-US" sz="900" dirty="0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8745" y="1221038"/>
            <a:ext cx="1522196" cy="159762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0640" y="1242979"/>
            <a:ext cx="1625959" cy="1605202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7746174" y="3272522"/>
            <a:ext cx="1735385" cy="76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y </a:t>
            </a: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 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华中科技大学计算机相关专业硕士，腾讯架构师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</a:p>
        </p:txBody>
      </p:sp>
      <p:pic>
        <p:nvPicPr>
          <p:cNvPr id="1026" name="Picture 2" descr="http://10.url.cn/eth/ajNVdqHZLLCGm1Yz7Pmpj9BuoiamYtw6sibLuxkibicst4q2rIxCnfgCpA6kpgrTLJKfghFmupDaa2g/13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6174" y="1252874"/>
            <a:ext cx="1483923" cy="1565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375806" y="199508"/>
            <a:ext cx="5714733" cy="582548"/>
          </a:xfrm>
        </p:spPr>
        <p:txBody>
          <a:bodyPr/>
          <a:lstStyle/>
          <a:p>
            <a:r>
              <a:rPr lang="zh-CN" altLang="en-US" dirty="0" smtClean="0"/>
              <a:t>讲师介绍</a:t>
            </a:r>
            <a:endParaRPr lang="zh-CN" altLang="en-US" dirty="0"/>
          </a:p>
        </p:txBody>
      </p:sp>
      <p:sp>
        <p:nvSpPr>
          <p:cNvPr id="28" name="文本框 27"/>
          <p:cNvSpPr txBox="1"/>
          <p:nvPr/>
        </p:nvSpPr>
        <p:spPr>
          <a:xfrm>
            <a:off x="9786248" y="3240688"/>
            <a:ext cx="1735385" cy="544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Damon</a:t>
            </a: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</a:t>
            </a:r>
            <a:r>
              <a:rPr lang="en-US" altLang="zh-CN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前三星研发高级工程师</a:t>
            </a:r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pic>
        <p:nvPicPr>
          <p:cNvPr id="1028" name="Picture 4" descr="http://10.url.cn/eth/ajNVdqHZLLAz9BIMUCxNK5fIAWdZpGvS61dgwj1nwqCdta3F41Bvj5n4qvf8bSOohXg0icw9KKHs/13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7343" y="1252874"/>
            <a:ext cx="1561712" cy="1561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904428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zh-CN" altLang="en-US" dirty="0" smtClean="0"/>
              <a:t>思考</a:t>
            </a:r>
            <a:r>
              <a:rPr lang="en-US" altLang="zh-CN" dirty="0" smtClean="0"/>
              <a:t>:</a:t>
            </a:r>
            <a:r>
              <a:rPr lang="zh-CN" altLang="en-US" dirty="0" smtClean="0"/>
              <a:t>如果是你的话你如何设计</a:t>
            </a:r>
            <a:r>
              <a:rPr lang="en-US" altLang="zh-CN" dirty="0" smtClean="0"/>
              <a:t>Android</a:t>
            </a:r>
            <a:r>
              <a:rPr lang="zh-CN" altLang="en-US" dirty="0" smtClean="0"/>
              <a:t>系统</a:t>
            </a:r>
            <a:endParaRPr lang="zh-CN" dirty="0" smtClean="0"/>
          </a:p>
        </p:txBody>
      </p:sp>
      <p:pic>
        <p:nvPicPr>
          <p:cNvPr id="4" name="图片 3" descr="3D小人【三元素 为设计而生 3png.com】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6244" y="1486222"/>
            <a:ext cx="4999183" cy="3150110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3606348" y="4682765"/>
            <a:ext cx="11429508" cy="58257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175" kern="1200">
                <a:solidFill>
                  <a:srgbClr val="00B050"/>
                </a:solidFill>
                <a:latin typeface="黑体" panose="02010609060101010101" charset="-122"/>
                <a:ea typeface="黑体" panose="02010609060101010101" charset="-122"/>
                <a:cs typeface="+mj-cs"/>
              </a:defRPr>
            </a:lvl1pPr>
          </a:lstStyle>
          <a:p>
            <a:r>
              <a:rPr lang="zh-CN" altLang="en-US" sz="2000" dirty="0" smtClean="0">
                <a:solidFill>
                  <a:schemeClr val="tx1"/>
                </a:solidFill>
              </a:rPr>
              <a:t>面对磁盘上一大堆</a:t>
            </a:r>
            <a:r>
              <a:rPr lang="en-US" altLang="zh-CN" sz="2000" dirty="0" err="1" smtClean="0">
                <a:solidFill>
                  <a:schemeClr val="tx1"/>
                </a:solidFill>
              </a:rPr>
              <a:t>apk</a:t>
            </a:r>
            <a:r>
              <a:rPr lang="zh-CN" altLang="en-US" sz="2000" dirty="0" smtClean="0">
                <a:solidFill>
                  <a:schemeClr val="tx1"/>
                </a:solidFill>
              </a:rPr>
              <a:t>文件，你该如何管理</a:t>
            </a:r>
            <a:endParaRPr lang="zh-CN" sz="20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0797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493" dirty="0" err="1" smtClean="0"/>
              <a:t>Apk</a:t>
            </a:r>
            <a:r>
              <a:rPr lang="zh-CN" altLang="en-US" sz="3493" dirty="0" smtClean="0"/>
              <a:t>文件管理</a:t>
            </a:r>
            <a:endParaRPr lang="zh-CN" altLang="en-US" sz="3493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1493" y="4327232"/>
            <a:ext cx="1674755" cy="1210369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5003" y="4327231"/>
            <a:ext cx="1674755" cy="1210369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71803" y="4331088"/>
            <a:ext cx="1674755" cy="1210369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33403" y="4327231"/>
            <a:ext cx="1674755" cy="1210369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470" y="4327230"/>
            <a:ext cx="1674755" cy="121036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3696" y="401582"/>
            <a:ext cx="1686634" cy="2990894"/>
          </a:xfrm>
          <a:prstGeom prst="rect">
            <a:avLst/>
          </a:prstGeom>
        </p:spPr>
      </p:pic>
      <p:sp>
        <p:nvSpPr>
          <p:cNvPr id="13" name="右大括号 12"/>
          <p:cNvSpPr/>
          <p:nvPr/>
        </p:nvSpPr>
        <p:spPr>
          <a:xfrm rot="16200000">
            <a:off x="5452919" y="-1637762"/>
            <a:ext cx="388189" cy="1099908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7945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493" dirty="0" smtClean="0"/>
              <a:t>PMS</a:t>
            </a:r>
            <a:r>
              <a:rPr lang="zh-CN" altLang="en-US" sz="3493" dirty="0" smtClean="0"/>
              <a:t>应用而生</a:t>
            </a:r>
            <a:endParaRPr lang="zh-CN" altLang="en-US" sz="3493" dirty="0"/>
          </a:p>
        </p:txBody>
      </p:sp>
      <p:sp>
        <p:nvSpPr>
          <p:cNvPr id="3" name="内容占位符 2"/>
          <p:cNvSpPr txBox="1"/>
          <p:nvPr/>
        </p:nvSpPr>
        <p:spPr>
          <a:xfrm>
            <a:off x="1018778" y="1332623"/>
            <a:ext cx="9709732" cy="2829555"/>
          </a:xfrm>
          <a:prstGeom prst="rect">
            <a:avLst/>
          </a:prstGeom>
        </p:spPr>
        <p:txBody>
          <a:bodyPr/>
          <a:lstStyle>
            <a:lvl1pPr marL="431800" indent="-431800" algn="l" defTabSz="1727835" rtl="0" eaLnBrk="1" latinLnBrk="0" hangingPunct="1">
              <a:lnSpc>
                <a:spcPct val="90000"/>
              </a:lnSpc>
              <a:spcBef>
                <a:spcPts val="1890"/>
              </a:spcBef>
              <a:buFont typeface="Arial" panose="020B0604020202020204" pitchFamily="34" charset="0"/>
              <a:buChar char="•"/>
              <a:defRPr sz="529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60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45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1596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7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02387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8881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7517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6159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4795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34377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endParaRPr sz="1905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72613" y="1534566"/>
            <a:ext cx="10652490" cy="42279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762000" dist="50800" dir="5400000" sx="101000" sy="101000" algn="ctr" rotWithShape="0">
              <a:srgbClr val="000000">
                <a:alpha val="12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53"/>
          </a:p>
        </p:txBody>
      </p:sp>
      <p:sp>
        <p:nvSpPr>
          <p:cNvPr id="7" name="文本框 10"/>
          <p:cNvSpPr txBox="1"/>
          <p:nvPr/>
        </p:nvSpPr>
        <p:spPr>
          <a:xfrm>
            <a:off x="1358557" y="1791379"/>
            <a:ext cx="10071299" cy="3023905"/>
          </a:xfrm>
          <a:prstGeom prst="rect">
            <a:avLst/>
          </a:prstGeom>
          <a:ln w="12700">
            <a:miter lim="400000"/>
          </a:ln>
        </p:spPr>
        <p:txBody>
          <a:bodyPr wrap="square" lIns="24192" rIns="24192">
            <a:spAutoFit/>
          </a:bodyPr>
          <a:lstStyle/>
          <a:p>
            <a:pPr algn="just"/>
            <a:r>
              <a:rPr lang="zh-CN" altLang="en-US" sz="1905" dirty="0"/>
              <a:t>在</a:t>
            </a:r>
            <a:r>
              <a:rPr lang="en-US" altLang="zh-CN" sz="1905" dirty="0"/>
              <a:t>C</a:t>
            </a:r>
            <a:r>
              <a:rPr lang="zh-CN" altLang="en-US" sz="1905" dirty="0"/>
              <a:t>语言中使用内存直接通过指针方式访问内存的某个数据</a:t>
            </a:r>
            <a:r>
              <a:rPr lang="en-US" altLang="zh-CN" sz="1905" dirty="0"/>
              <a:t>,</a:t>
            </a:r>
            <a:r>
              <a:rPr lang="zh-CN" altLang="en-US" sz="1905" dirty="0"/>
              <a:t>指针的作用就是指向了这段数据所在的</a:t>
            </a:r>
            <a:r>
              <a:rPr lang="en-US" altLang="zh-CN" sz="1905" dirty="0"/>
              <a:t>buffer</a:t>
            </a:r>
            <a:r>
              <a:rPr lang="zh-CN" altLang="en-US" sz="1905" dirty="0">
                <a:solidFill>
                  <a:srgbClr val="1577BA"/>
                </a:solidFill>
              </a:rPr>
              <a:t>起始地方</a:t>
            </a:r>
            <a:endParaRPr lang="en-US" altLang="zh-CN" sz="1905" dirty="0">
              <a:solidFill>
                <a:srgbClr val="1577BA"/>
              </a:solidFill>
            </a:endParaRPr>
          </a:p>
          <a:p>
            <a:pPr algn="just"/>
            <a:endParaRPr lang="en-US" altLang="zh-CN" sz="1905" dirty="0"/>
          </a:p>
          <a:p>
            <a:pPr algn="just"/>
            <a:endParaRPr lang="en-US" altLang="zh-CN" sz="1905" dirty="0"/>
          </a:p>
          <a:p>
            <a:pPr algn="just"/>
            <a:r>
              <a:rPr lang="zh-CN" altLang="en-US" sz="1905" dirty="0"/>
              <a:t>而对于</a:t>
            </a:r>
            <a:r>
              <a:rPr lang="en-US" altLang="zh-CN" sz="1905" dirty="0"/>
              <a:t>java</a:t>
            </a:r>
            <a:r>
              <a:rPr lang="zh-CN" altLang="en-US" sz="1905" dirty="0"/>
              <a:t>对象来说</a:t>
            </a:r>
            <a:r>
              <a:rPr lang="en-US" altLang="zh-CN" sz="1905" dirty="0"/>
              <a:t>, </a:t>
            </a:r>
            <a:r>
              <a:rPr lang="zh-CN" altLang="en-US" sz="1905" dirty="0"/>
              <a:t>虽然经过了</a:t>
            </a:r>
            <a:r>
              <a:rPr lang="en-US" altLang="zh-CN" sz="1905" dirty="0" err="1"/>
              <a:t>jvm</a:t>
            </a:r>
            <a:r>
              <a:rPr lang="zh-CN" altLang="en-US" sz="1905" dirty="0"/>
              <a:t>的一层屏蔽</a:t>
            </a:r>
            <a:r>
              <a:rPr lang="en-US" altLang="zh-CN" sz="1905" dirty="0"/>
              <a:t>, </a:t>
            </a:r>
            <a:r>
              <a:rPr lang="zh-CN" altLang="en-US" sz="1905" dirty="0"/>
              <a:t>把指针这个概念给隐去了</a:t>
            </a:r>
            <a:r>
              <a:rPr lang="en-US" altLang="zh-CN" sz="1905" dirty="0"/>
              <a:t>, </a:t>
            </a:r>
          </a:p>
          <a:p>
            <a:pPr algn="just"/>
            <a:endParaRPr lang="en-US" altLang="zh-CN" sz="1905" dirty="0"/>
          </a:p>
          <a:p>
            <a:pPr algn="just"/>
            <a:r>
              <a:rPr lang="zh-CN" altLang="en-US" sz="1905" dirty="0"/>
              <a:t>但对象</a:t>
            </a:r>
            <a:r>
              <a:rPr lang="zh-CN" altLang="en-US" sz="1905" dirty="0">
                <a:solidFill>
                  <a:srgbClr val="1577BA"/>
                </a:solidFill>
              </a:rPr>
              <a:t>终归是要存在内存</a:t>
            </a:r>
            <a:r>
              <a:rPr lang="zh-CN" altLang="en-US" sz="1905" dirty="0"/>
              <a:t>当中的</a:t>
            </a:r>
            <a:r>
              <a:rPr lang="en-US" altLang="zh-CN" sz="1905" dirty="0"/>
              <a:t>. </a:t>
            </a:r>
            <a:r>
              <a:rPr lang="zh-CN" altLang="en-US" sz="1905" dirty="0"/>
              <a:t>我们知道</a:t>
            </a:r>
            <a:r>
              <a:rPr lang="en-US" altLang="zh-CN" sz="1905" dirty="0"/>
              <a:t>java</a:t>
            </a:r>
            <a:r>
              <a:rPr lang="zh-CN" altLang="en-US" sz="1905" dirty="0"/>
              <a:t>有</a:t>
            </a:r>
            <a:r>
              <a:rPr lang="zh-CN" altLang="en-US" sz="1905" dirty="0">
                <a:solidFill>
                  <a:srgbClr val="1577BA"/>
                </a:solidFill>
              </a:rPr>
              <a:t>各种各样的</a:t>
            </a:r>
            <a:r>
              <a:rPr lang="en-US" altLang="zh-CN" sz="1905" dirty="0">
                <a:solidFill>
                  <a:srgbClr val="1577BA"/>
                </a:solidFill>
              </a:rPr>
              <a:t>class</a:t>
            </a:r>
            <a:r>
              <a:rPr lang="en-US" altLang="zh-CN" sz="1905" dirty="0"/>
              <a:t>, </a:t>
            </a:r>
            <a:r>
              <a:rPr lang="zh-CN" altLang="en-US" sz="1905" dirty="0"/>
              <a:t>在内存中分配对象时</a:t>
            </a:r>
            <a:r>
              <a:rPr lang="en-US" altLang="zh-CN" sz="1905" dirty="0"/>
              <a:t>, class</a:t>
            </a:r>
            <a:r>
              <a:rPr lang="zh-CN" altLang="en-US" sz="1905" dirty="0"/>
              <a:t>就是对应要分配的</a:t>
            </a:r>
            <a:r>
              <a:rPr lang="zh-CN" altLang="en-US" sz="1905" dirty="0">
                <a:solidFill>
                  <a:srgbClr val="1577BA"/>
                </a:solidFill>
              </a:rPr>
              <a:t>对象模板</a:t>
            </a:r>
            <a:r>
              <a:rPr lang="en-US" altLang="zh-CN" sz="1905" dirty="0"/>
              <a:t>, </a:t>
            </a:r>
            <a:r>
              <a:rPr lang="zh-CN" altLang="en-US" sz="1905" dirty="0"/>
              <a:t>对象占多大空间</a:t>
            </a:r>
            <a:r>
              <a:rPr lang="en-US" altLang="zh-CN" sz="1905" dirty="0"/>
              <a:t>, </a:t>
            </a:r>
            <a:r>
              <a:rPr lang="zh-CN" altLang="en-US" sz="1905" dirty="0"/>
              <a:t>每个字段在此空间内的偏移值</a:t>
            </a:r>
            <a:r>
              <a:rPr lang="en-US" altLang="zh-CN" sz="1905" dirty="0"/>
              <a:t>, </a:t>
            </a:r>
            <a:r>
              <a:rPr lang="zh-CN" altLang="en-US" sz="1905" dirty="0"/>
              <a:t>等等信息</a:t>
            </a:r>
            <a:r>
              <a:rPr lang="en-US" altLang="zh-CN" sz="1905" dirty="0"/>
              <a:t>, </a:t>
            </a:r>
            <a:r>
              <a:rPr lang="zh-CN" altLang="en-US" sz="1905" dirty="0"/>
              <a:t>都由</a:t>
            </a:r>
            <a:r>
              <a:rPr lang="en-US" altLang="zh-CN" sz="1905" dirty="0"/>
              <a:t>class</a:t>
            </a:r>
            <a:r>
              <a:rPr lang="zh-CN" altLang="en-US" sz="1905" dirty="0"/>
              <a:t>的定义提供</a:t>
            </a:r>
            <a:r>
              <a:rPr lang="en-US" altLang="zh-CN" sz="1905" dirty="0"/>
              <a:t>. </a:t>
            </a:r>
            <a:r>
              <a:rPr lang="zh-CN" altLang="en-US" sz="1905" dirty="0"/>
              <a:t>对于</a:t>
            </a:r>
            <a:r>
              <a:rPr lang="en-US" altLang="zh-CN" sz="1905" dirty="0">
                <a:solidFill>
                  <a:srgbClr val="1577BA"/>
                </a:solidFill>
              </a:rPr>
              <a:t>GC</a:t>
            </a:r>
            <a:r>
              <a:rPr lang="zh-CN" altLang="en-US" sz="1905" dirty="0">
                <a:solidFill>
                  <a:srgbClr val="1577BA"/>
                </a:solidFill>
              </a:rPr>
              <a:t>来说</a:t>
            </a:r>
            <a:r>
              <a:rPr lang="en-US" altLang="zh-CN" sz="1905" dirty="0"/>
              <a:t>, </a:t>
            </a:r>
            <a:r>
              <a:rPr lang="zh-CN" altLang="en-US" sz="1905" dirty="0"/>
              <a:t>必须知道对象占多大空间</a:t>
            </a:r>
            <a:r>
              <a:rPr lang="en-US" altLang="zh-CN" sz="1905" dirty="0"/>
              <a:t>, </a:t>
            </a:r>
            <a:r>
              <a:rPr lang="zh-CN" altLang="en-US" sz="1905" dirty="0"/>
              <a:t>才好在回收时把相应的内存释放</a:t>
            </a:r>
            <a:r>
              <a:rPr lang="en-US" altLang="zh-CN" sz="1905" dirty="0"/>
              <a:t>, </a:t>
            </a:r>
            <a:r>
              <a:rPr lang="zh-CN" altLang="en-US" sz="1905" dirty="0"/>
              <a:t>不然就没办法准确的管理</a:t>
            </a:r>
            <a:r>
              <a:rPr lang="zh-CN" altLang="en-US" sz="1905" dirty="0" smtClean="0"/>
              <a:t>了</a:t>
            </a:r>
            <a:r>
              <a:rPr lang="en-US" altLang="zh-CN" sz="1905" dirty="0" smtClean="0"/>
              <a:t> </a:t>
            </a:r>
            <a:endParaRPr lang="en-US" altLang="zh-CN" sz="1905" dirty="0"/>
          </a:p>
        </p:txBody>
      </p:sp>
    </p:spTree>
    <p:extLst>
      <p:ext uri="{BB962C8B-B14F-4D97-AF65-F5344CB8AC3E}">
        <p14:creationId xmlns:p14="http://schemas.microsoft.com/office/powerpoint/2010/main" val="2868420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err="1" smtClean="0"/>
              <a:t>Actvity</a:t>
            </a:r>
            <a:r>
              <a:rPr lang="zh-CN" altLang="en-US" dirty="0" smtClean="0"/>
              <a:t>启动过程</a:t>
            </a:r>
            <a:endParaRPr lang="zh-CN" dirty="0" smtClean="0"/>
          </a:p>
        </p:txBody>
      </p:sp>
      <p:graphicFrame>
        <p:nvGraphicFramePr>
          <p:cNvPr id="7" name="对象 6"/>
          <p:cNvGraphicFramePr/>
          <p:nvPr>
            <p:extLst/>
          </p:nvPr>
        </p:nvGraphicFramePr>
        <p:xfrm>
          <a:off x="163884" y="1383633"/>
          <a:ext cx="11757138" cy="5474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4" r:id="rId4" imgW="8776335" imgH="4097020" progId="Visio.Drawing.15">
                  <p:embed/>
                </p:oleObj>
              </mc:Choice>
              <mc:Fallback>
                <p:oleObj r:id="rId4" imgW="8776335" imgH="40970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3884" y="1383633"/>
                        <a:ext cx="11757138" cy="54743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25101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err="1" smtClean="0"/>
              <a:t>Lunchaer</a:t>
            </a:r>
            <a:r>
              <a:rPr lang="zh-CN" altLang="en-US" dirty="0" smtClean="0"/>
              <a:t>请求</a:t>
            </a:r>
            <a:r>
              <a:rPr lang="en-US" altLang="zh-CN" dirty="0" smtClean="0"/>
              <a:t>AMS</a:t>
            </a:r>
            <a:r>
              <a:rPr lang="zh-CN" altLang="en-US" dirty="0" smtClean="0"/>
              <a:t>请求</a:t>
            </a:r>
            <a:r>
              <a:rPr lang="en-US" altLang="zh-CN" dirty="0" err="1" smtClean="0"/>
              <a:t>Actvitiy</a:t>
            </a:r>
            <a:endParaRPr lang="zh-CN" dirty="0" smtClean="0"/>
          </a:p>
        </p:txBody>
      </p:sp>
      <p:graphicFrame>
        <p:nvGraphicFramePr>
          <p:cNvPr id="6" name="对象 5"/>
          <p:cNvGraphicFramePr/>
          <p:nvPr>
            <p:extLst/>
          </p:nvPr>
        </p:nvGraphicFramePr>
        <p:xfrm>
          <a:off x="66386" y="1092595"/>
          <a:ext cx="12059272" cy="6471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8" r:id="rId4" imgW="9690735" imgH="5208270" progId="Visio.Drawing.15">
                  <p:embed/>
                </p:oleObj>
              </mc:Choice>
              <mc:Fallback>
                <p:oleObj r:id="rId4" imgW="9690735" imgH="5208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386" y="1092595"/>
                        <a:ext cx="12059272" cy="64712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35452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err="1" smtClean="0"/>
              <a:t>ActivityThread</a:t>
            </a:r>
            <a:r>
              <a:rPr lang="zh-CN" altLang="en-US" dirty="0" smtClean="0"/>
              <a:t>启动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（</a:t>
            </a:r>
            <a:r>
              <a:rPr lang="en-US" altLang="zh-CN" dirty="0" smtClean="0"/>
              <a:t>App</a:t>
            </a:r>
            <a:r>
              <a:rPr lang="zh-CN" altLang="en-US" dirty="0" smtClean="0"/>
              <a:t>进程）</a:t>
            </a:r>
            <a:endParaRPr lang="zh-CN" dirty="0" smtClean="0"/>
          </a:p>
        </p:txBody>
      </p:sp>
      <p:graphicFrame>
        <p:nvGraphicFramePr>
          <p:cNvPr id="7" name="对象 6"/>
          <p:cNvGraphicFramePr/>
          <p:nvPr>
            <p:extLst/>
          </p:nvPr>
        </p:nvGraphicFramePr>
        <p:xfrm>
          <a:off x="90791" y="1028892"/>
          <a:ext cx="11057107" cy="7335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2" r:id="rId4" imgW="9511665" imgH="6311265" progId="Visio.Drawing.15">
                  <p:embed/>
                </p:oleObj>
              </mc:Choice>
              <mc:Fallback>
                <p:oleObj r:id="rId4" imgW="9511665" imgH="63112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0791" y="1028892"/>
                        <a:ext cx="11057107" cy="73354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13306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4787200" y="1339866"/>
            <a:ext cx="2619239" cy="2376369"/>
            <a:chOff x="4787200" y="1339866"/>
            <a:chExt cx="2619239" cy="2376369"/>
          </a:xfrm>
        </p:grpSpPr>
        <p:sp>
          <p:nvSpPr>
            <p:cNvPr id="4" name="Oval 5"/>
            <p:cNvSpPr>
              <a:spLocks noChangeArrowheads="1"/>
            </p:cNvSpPr>
            <p:nvPr/>
          </p:nvSpPr>
          <p:spPr bwMode="auto">
            <a:xfrm>
              <a:off x="4969750" y="1339866"/>
              <a:ext cx="2255725" cy="2265249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>
                <a:solidFill>
                  <a:srgbClr val="1475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4787200" y="1742338"/>
              <a:ext cx="2619239" cy="1973897"/>
              <a:chOff x="4787200" y="1742338"/>
              <a:chExt cx="2619239" cy="1973897"/>
            </a:xfrm>
          </p:grpSpPr>
          <p:sp>
            <p:nvSpPr>
              <p:cNvPr id="5" name="Freeform 8"/>
              <p:cNvSpPr/>
              <p:nvPr/>
            </p:nvSpPr>
            <p:spPr bwMode="auto">
              <a:xfrm>
                <a:off x="4858635" y="2462172"/>
                <a:ext cx="2477963" cy="1254063"/>
              </a:xfrm>
              <a:custGeom>
                <a:avLst/>
                <a:gdLst>
                  <a:gd name="T0" fmla="*/ 3963 w 3963"/>
                  <a:gd name="T1" fmla="*/ 0 h 1997"/>
                  <a:gd name="T2" fmla="*/ 3963 w 3963"/>
                  <a:gd name="T3" fmla="*/ 16 h 1997"/>
                  <a:gd name="T4" fmla="*/ 1982 w 3963"/>
                  <a:gd name="T5" fmla="*/ 1997 h 1997"/>
                  <a:gd name="T6" fmla="*/ 0 w 3963"/>
                  <a:gd name="T7" fmla="*/ 16 h 19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63" h="1997">
                    <a:moveTo>
                      <a:pt x="3963" y="0"/>
                    </a:moveTo>
                    <a:cubicBezTo>
                      <a:pt x="3963" y="5"/>
                      <a:pt x="3963" y="11"/>
                      <a:pt x="3963" y="16"/>
                    </a:cubicBezTo>
                    <a:cubicBezTo>
                      <a:pt x="3963" y="1110"/>
                      <a:pt x="3076" y="1997"/>
                      <a:pt x="1982" y="1997"/>
                    </a:cubicBezTo>
                    <a:cubicBezTo>
                      <a:pt x="888" y="1997"/>
                      <a:pt x="0" y="1110"/>
                      <a:pt x="0" y="16"/>
                    </a:cubicBezTo>
                  </a:path>
                </a:pathLst>
              </a:custGeom>
              <a:noFill/>
              <a:ln w="8" cap="flat" cmpd="sng">
                <a:solidFill>
                  <a:srgbClr val="4E4B49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Oval 9"/>
              <p:cNvSpPr>
                <a:spLocks noChangeArrowheads="1"/>
              </p:cNvSpPr>
              <p:nvPr/>
            </p:nvSpPr>
            <p:spPr bwMode="auto">
              <a:xfrm>
                <a:off x="7266746" y="2379623"/>
                <a:ext cx="139693" cy="139693"/>
              </a:xfrm>
              <a:prstGeom prst="ellipse">
                <a:avLst/>
              </a:prstGeom>
              <a:solidFill>
                <a:srgbClr val="1475B2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" name="Oval 10"/>
              <p:cNvSpPr>
                <a:spLocks noChangeArrowheads="1"/>
              </p:cNvSpPr>
              <p:nvPr/>
            </p:nvSpPr>
            <p:spPr bwMode="auto">
              <a:xfrm>
                <a:off x="4787200" y="2379623"/>
                <a:ext cx="138106" cy="139693"/>
              </a:xfrm>
              <a:prstGeom prst="ellipse">
                <a:avLst/>
              </a:prstGeom>
              <a:solidFill>
                <a:srgbClr val="1475B2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" name="TextBox 13"/>
              <p:cNvSpPr txBox="1">
                <a:spLocks noChangeArrowheads="1"/>
              </p:cNvSpPr>
              <p:nvPr/>
            </p:nvSpPr>
            <p:spPr bwMode="auto">
              <a:xfrm>
                <a:off x="5187759" y="1742338"/>
                <a:ext cx="1816523" cy="1631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2" dirty="0" smtClean="0">
                    <a:solidFill>
                      <a:srgbClr val="F8F8F8"/>
                    </a:solidFill>
                    <a:latin typeface="思源黑体 CN Medium" panose="020B0600000000000000" pitchFamily="34" charset="-122"/>
                    <a:ea typeface="思源黑体 CN Medium" panose="020B0600000000000000" pitchFamily="34" charset="-122"/>
                  </a:rPr>
                  <a:t>04</a:t>
                </a:r>
                <a:endParaRPr lang="zh-CN" altLang="en-US" sz="10002" dirty="0">
                  <a:solidFill>
                    <a:srgbClr val="F8F8F8"/>
                  </a:solidFill>
                  <a:latin typeface="思源黑体 CN Medium" panose="020B0600000000000000" pitchFamily="34" charset="-122"/>
                  <a:ea typeface="思源黑体 CN Medium" panose="020B0600000000000000" pitchFamily="34" charset="-122"/>
                </a:endParaRPr>
              </a:p>
            </p:txBody>
          </p:sp>
        </p:grpSp>
      </p:grp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3710561" y="4175920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328" dirty="0" smtClean="0">
                <a:ea typeface="思源黑体 CN Bold" panose="020B0800000000000000" pitchFamily="34" charset="-122"/>
              </a:rPr>
              <a:t>学习过程中 我们是否有以下几种经历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3168507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6007" y="213175"/>
            <a:ext cx="11428897" cy="582535"/>
          </a:xfrm>
          <a:prstGeom prst="rect">
            <a:avLst/>
          </a:prstGeom>
        </p:spPr>
        <p:txBody>
          <a:bodyPr vert="horz" lIns="64509" tIns="32255" rIns="64509" bIns="32255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28778" y="785585"/>
            <a:ext cx="8786104" cy="3762071"/>
          </a:xfrm>
          <a:prstGeom prst="rect">
            <a:avLst/>
          </a:prstGeom>
        </p:spPr>
        <p:txBody>
          <a:bodyPr vert="horz" wrap="square" lIns="48384" tIns="24192" rIns="48384" bIns="24192" rtlCol="0">
            <a:normAutofit/>
          </a:bodyPr>
          <a:lstStyle/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b="1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我们的现状是怎么样的</a:t>
            </a:r>
            <a:r>
              <a:rPr lang="en-US" altLang="zh-CN" sz="1693" b="1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?  </a:t>
            </a:r>
            <a:r>
              <a:rPr lang="zh-CN" altLang="en-US" sz="1693" b="1" dirty="0">
                <a:solidFill>
                  <a:srgbClr val="FF13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对自己未来很迷茫</a:t>
            </a:r>
            <a:endParaRPr lang="en-US" altLang="zh-CN" sz="1693" b="1" dirty="0">
              <a:solidFill>
                <a:srgbClr val="FF13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b="1" dirty="0">
              <a:solidFill>
                <a:schemeClr val="tx1">
                  <a:lumMod val="65000"/>
                  <a:lumOff val="3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b="1" dirty="0">
                <a:solidFill>
                  <a:srgbClr val="FF13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公司技术落后，</a:t>
            </a:r>
            <a:r>
              <a:rPr lang="zh-CN" altLang="en-US" sz="1693" b="1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工作的主要就是写业务代码，没机会接触到行业先进的技术</a:t>
            </a:r>
            <a:endParaRPr lang="en-US" altLang="zh-CN" sz="1693" b="1" dirty="0">
              <a:solidFill>
                <a:schemeClr val="tx1">
                  <a:lumMod val="65000"/>
                  <a:lumOff val="3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b="1" dirty="0">
              <a:solidFill>
                <a:schemeClr val="tx1">
                  <a:lumMod val="65000"/>
                  <a:lumOff val="3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b="1" dirty="0">
                <a:solidFill>
                  <a:srgbClr val="FF13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想进</a:t>
            </a:r>
            <a:r>
              <a:rPr lang="en-US" altLang="zh-CN" sz="1693" b="1" dirty="0">
                <a:solidFill>
                  <a:srgbClr val="FF13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BATJ</a:t>
            </a:r>
            <a:r>
              <a:rPr lang="zh-CN" altLang="en-US" sz="1693" b="1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一线互联网公司，但是面试总是通不过</a:t>
            </a:r>
            <a:endParaRPr lang="en-US" altLang="zh-CN" sz="1693" b="1" dirty="0">
              <a:solidFill>
                <a:schemeClr val="tx1">
                  <a:lumMod val="65000"/>
                  <a:lumOff val="3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b="1" dirty="0">
              <a:solidFill>
                <a:schemeClr val="tx1">
                  <a:lumMod val="65000"/>
                  <a:lumOff val="3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b="1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工作多年了，但是技术水平和刚刚</a:t>
            </a:r>
            <a:r>
              <a:rPr lang="zh-CN" altLang="en-US" sz="1693" b="1" dirty="0">
                <a:solidFill>
                  <a:srgbClr val="FF13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毕业一到两年的工程师差距不大</a:t>
            </a:r>
            <a:endParaRPr lang="en-US" altLang="zh-CN" sz="1693" b="1" dirty="0">
              <a:solidFill>
                <a:srgbClr val="FF13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b="1" dirty="0">
              <a:solidFill>
                <a:schemeClr val="tx1">
                  <a:lumMod val="65000"/>
                  <a:lumOff val="3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b="1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万一被</a:t>
            </a:r>
            <a:r>
              <a:rPr lang="zh-CN" altLang="en-US" sz="1693" b="1" dirty="0">
                <a:solidFill>
                  <a:srgbClr val="FF13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公司裁员或是离职</a:t>
            </a:r>
            <a:r>
              <a:rPr lang="zh-CN" altLang="en-US" sz="1693" b="1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后很难在找到同等待遇的岗位</a:t>
            </a:r>
          </a:p>
        </p:txBody>
      </p:sp>
    </p:spTree>
    <p:extLst>
      <p:ext uri="{BB962C8B-B14F-4D97-AF65-F5344CB8AC3E}">
        <p14:creationId xmlns:p14="http://schemas.microsoft.com/office/powerpoint/2010/main" val="2610193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我们能为您带来什么样的服务</a:t>
            </a:r>
            <a:endParaRPr lang="en-US" sz="2800" dirty="0"/>
          </a:p>
        </p:txBody>
      </p:sp>
      <p:sp>
        <p:nvSpPr>
          <p:cNvPr id="2" name="圆角矩形 1"/>
          <p:cNvSpPr/>
          <p:nvPr/>
        </p:nvSpPr>
        <p:spPr>
          <a:xfrm>
            <a:off x="1121701" y="1337206"/>
            <a:ext cx="9764578" cy="4140458"/>
          </a:xfrm>
          <a:prstGeom prst="roundRect">
            <a:avLst>
              <a:gd name="adj" fmla="val 6356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同侧圆角矩形 3"/>
          <p:cNvSpPr/>
          <p:nvPr/>
        </p:nvSpPr>
        <p:spPr>
          <a:xfrm>
            <a:off x="1121701" y="1337205"/>
            <a:ext cx="9755953" cy="836718"/>
          </a:xfrm>
          <a:prstGeom prst="round2SameRect">
            <a:avLst>
              <a:gd name="adj1" fmla="val 34475"/>
              <a:gd name="adj2" fmla="val 0"/>
            </a:avLst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标题 2"/>
          <p:cNvSpPr txBox="1">
            <a:spLocks/>
          </p:cNvSpPr>
          <p:nvPr/>
        </p:nvSpPr>
        <p:spPr>
          <a:xfrm>
            <a:off x="4263237" y="1464289"/>
            <a:ext cx="5714733" cy="582548"/>
          </a:xfrm>
          <a:prstGeom prst="rect">
            <a:avLst/>
          </a:prstGeom>
        </p:spPr>
        <p:txBody>
          <a:bodyPr vert="horz" lIns="91435" tIns="45718" rIns="91435" bIns="45718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j-cs"/>
              </a:defRPr>
            </a:lvl1pPr>
          </a:lstStyle>
          <a:p>
            <a:r>
              <a:rPr lang="en-US" altLang="zh-CN" sz="2800" dirty="0">
                <a:solidFill>
                  <a:schemeClr val="bg1"/>
                </a:solidFill>
              </a:rPr>
              <a:t>VIP</a:t>
            </a:r>
            <a:r>
              <a:rPr lang="zh-CN" altLang="en-US" sz="2800" dirty="0">
                <a:solidFill>
                  <a:schemeClr val="bg1"/>
                </a:solidFill>
              </a:rPr>
              <a:t>课程服务体系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11" name="标题 2"/>
          <p:cNvSpPr txBox="1">
            <a:spLocks/>
          </p:cNvSpPr>
          <p:nvPr/>
        </p:nvSpPr>
        <p:spPr>
          <a:xfrm>
            <a:off x="1336163" y="2301005"/>
            <a:ext cx="5714733" cy="3038644"/>
          </a:xfrm>
          <a:prstGeom prst="rect">
            <a:avLst/>
          </a:prstGeom>
        </p:spPr>
        <p:txBody>
          <a:bodyPr vert="horz" lIns="91435" tIns="45718" rIns="91435" bIns="45718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j-cs"/>
              </a:defRPr>
            </a:lvl1pPr>
          </a:lstStyle>
          <a:p>
            <a:pPr marL="342910" indent="-342910">
              <a:buFont typeface="+mj-lt"/>
              <a:buAutoNum type="arabicPeriod"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</a:rPr>
              <a:t>6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位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10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多年经验老师直播教学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每周一  周四  周六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 20:30-22:30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直播分享干货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</a:rPr>
              <a:t>7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*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24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小时终生答疑服务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终生学习新技术权限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</a:rPr>
              <a:t>10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个月完整直播学习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一线企业内推计划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线上教育唯一一家承诺 毕业未满三年 未涨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5K 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全面退费服务</a:t>
            </a: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2" name="标题 2"/>
          <p:cNvSpPr txBox="1">
            <a:spLocks/>
          </p:cNvSpPr>
          <p:nvPr/>
        </p:nvSpPr>
        <p:spPr>
          <a:xfrm>
            <a:off x="6853054" y="2298697"/>
            <a:ext cx="5714733" cy="3038644"/>
          </a:xfrm>
          <a:prstGeom prst="rect">
            <a:avLst/>
          </a:prstGeom>
        </p:spPr>
        <p:txBody>
          <a:bodyPr vert="horz" lIns="91435" tIns="45718" rIns="91435" bIns="45718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j-cs"/>
              </a:defRPr>
            </a:lvl1pPr>
          </a:lstStyle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提供视频，源码，</a:t>
            </a:r>
            <a:r>
              <a:rPr lang="en-US" altLang="zh-CN" sz="1400" dirty="0" err="1">
                <a:solidFill>
                  <a:schemeClr val="bg2">
                    <a:lumMod val="25000"/>
                  </a:schemeClr>
                </a:solidFill>
              </a:rPr>
              <a:t>ppt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，以及笔记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专题结束有对应考试，考核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1v1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学习计划制定，制定你专属的学习计划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职业规划，打造你自己的生涯梦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面试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1V1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辅导服务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学习方式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: 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轮询直播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 flipH="1">
            <a:off x="6132699" y="2173923"/>
            <a:ext cx="7200" cy="33037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1109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6007" y="213175"/>
            <a:ext cx="11428897" cy="582535"/>
          </a:xfrm>
          <a:prstGeom prst="rect">
            <a:avLst/>
          </a:prstGeom>
        </p:spPr>
        <p:txBody>
          <a:bodyPr vert="horz" lIns="64509" tIns="32255" rIns="64509" bIns="32255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460" y="216638"/>
            <a:ext cx="11428895" cy="582548"/>
          </a:xfrm>
        </p:spPr>
        <p:txBody>
          <a:bodyPr/>
          <a:lstStyle/>
          <a:p>
            <a:r>
              <a:rPr lang="zh-CN" altLang="en-US" dirty="0" smtClean="0"/>
              <a:t>一线大厂面试诀窍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35993" y="1762260"/>
            <a:ext cx="8786104" cy="3762071"/>
          </a:xfrm>
          <a:prstGeom prst="rect">
            <a:avLst/>
          </a:prstGeom>
        </p:spPr>
        <p:txBody>
          <a:bodyPr vert="horz" wrap="square" lIns="48384" tIns="24192" rIns="48384" bIns="24192" rtlCol="0">
            <a:normAutofit/>
          </a:bodyPr>
          <a:lstStyle/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简历包装</a:t>
            </a:r>
            <a:r>
              <a:rPr lang="en-US" altLang="zh-CN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: 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 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简历一定要吸引，把最好的两个项目经验放在最前面</a:t>
            </a: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备战简历</a:t>
            </a:r>
            <a:r>
              <a:rPr lang="en-US" altLang="zh-CN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: 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 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简历里面的技术写自己最熟悉和擅长的，每个技术准备对应的连环炮</a:t>
            </a: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深挖底层</a:t>
            </a:r>
            <a:r>
              <a:rPr lang="en-US" altLang="zh-CN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: 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 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底层技术一时半会学不懂，找到高频点，如虚拟机原理，区别，准备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5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个左右</a:t>
            </a: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吃闹架构</a:t>
            </a:r>
            <a:r>
              <a:rPr lang="en-US" altLang="zh-CN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: 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 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架构一定要好好看，比如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Glide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</a:t>
            </a:r>
            <a:r>
              <a:rPr lang="en-US" altLang="zh-CN" sz="1693" dirty="0" err="1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Okhttp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MVVM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MVP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架构实现一定要掌握</a:t>
            </a: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掌握源码</a:t>
            </a:r>
            <a:r>
              <a:rPr lang="en-US" altLang="zh-CN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: 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 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简一定要了解</a:t>
            </a:r>
            <a:r>
              <a:rPr lang="en-US" altLang="zh-CN" sz="1693" dirty="0" err="1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FrameWork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层源码，如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AMS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PMS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Handler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属性动画</a:t>
            </a:r>
          </a:p>
        </p:txBody>
      </p:sp>
    </p:spTree>
    <p:extLst>
      <p:ext uri="{BB962C8B-B14F-4D97-AF65-F5344CB8AC3E}">
        <p14:creationId xmlns:p14="http://schemas.microsoft.com/office/powerpoint/2010/main" val="2076362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766" y="250525"/>
            <a:ext cx="11428283" cy="582517"/>
          </a:xfrm>
        </p:spPr>
        <p:txBody>
          <a:bodyPr/>
          <a:lstStyle/>
          <a:p>
            <a:r>
              <a:rPr lang="zh-CN" altLang="en-US" dirty="0"/>
              <a:t>视频</a:t>
            </a:r>
            <a:r>
              <a:rPr lang="en-US" altLang="zh-CN" dirty="0"/>
              <a:t>+</a:t>
            </a:r>
            <a:r>
              <a:rPr lang="zh-CN" altLang="en-US" dirty="0" smtClean="0"/>
              <a:t>资料 加小飞老师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0114" y="1438790"/>
            <a:ext cx="4095750" cy="4095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6152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6"/>
          <p:cNvSpPr>
            <a:spLocks noGrp="1"/>
          </p:cNvSpPr>
          <p:nvPr/>
        </p:nvSpPr>
        <p:spPr>
          <a:xfrm>
            <a:off x="381574" y="296824"/>
            <a:ext cx="11428897" cy="582535"/>
          </a:xfrm>
          <a:prstGeom prst="rect">
            <a:avLst/>
          </a:prstGeom>
        </p:spPr>
        <p:txBody>
          <a:bodyPr vert="horz" lIns="64509" tIns="32255" rIns="64509" bIns="32255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3493" b="1">
                <a:solidFill>
                  <a:srgbClr val="1475B2"/>
                </a:solidFill>
                <a:latin typeface="思源黑体 CN Bold" panose="020B0800000000000000" charset="-122"/>
                <a:ea typeface="思源黑体 CN Bold" panose="020B0800000000000000" charset="-122"/>
                <a:sym typeface="+mn-ea"/>
              </a:rPr>
              <a:t>如何快速学习提升</a:t>
            </a:r>
            <a:endParaRPr lang="zh-CN" altLang="en-US" sz="3493" b="1" dirty="0">
              <a:solidFill>
                <a:srgbClr val="1475B2"/>
              </a:solidFill>
              <a:latin typeface="思源黑体 CN Bold" panose="020B0800000000000000" charset="-122"/>
              <a:ea typeface="思源黑体 CN Bold" panose="020B0800000000000000" charset="-122"/>
              <a:sym typeface="+mn-ea"/>
            </a:endParaRPr>
          </a:p>
        </p:txBody>
      </p:sp>
      <p:sp>
        <p:nvSpPr>
          <p:cNvPr id="17" name="文本框 3"/>
          <p:cNvSpPr txBox="1"/>
          <p:nvPr/>
        </p:nvSpPr>
        <p:spPr>
          <a:xfrm>
            <a:off x="1110421" y="1117116"/>
            <a:ext cx="10260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</a:defRPr>
            </a:lvl1pPr>
          </a:lstStyle>
          <a:p>
            <a:pPr marL="322609" indent="-322609">
              <a:buClr>
                <a:srgbClr val="1577BA"/>
              </a:buClr>
              <a:buFont typeface="Wingdings" panose="05000000000000000000" pitchFamily="2" charset="2"/>
              <a:buChar char="n"/>
            </a:pPr>
            <a:r>
              <a:rPr lang="zh-CN" altLang="en-US" sz="2400">
                <a:solidFill>
                  <a:schemeClr val="tx1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自学</a:t>
            </a:r>
            <a:endParaRPr lang="zh-CN" altLang="en-US" sz="2400" dirty="0">
              <a:solidFill>
                <a:schemeClr val="tx1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623264" y="1535101"/>
            <a:ext cx="9948103" cy="30246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要找学习资料，网上资料不准确，官方文档无人总结</a:t>
            </a:r>
            <a:endParaRPr lang="en-US" altLang="zh-CN" sz="2117" dirty="0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en-US" altLang="zh-CN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</a:t>
            </a: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碰到问题耗很久，很难找人帮忙指点、解答</a:t>
            </a:r>
            <a:endParaRPr lang="en-US" altLang="zh-CN" sz="2117" dirty="0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en-US" altLang="zh-CN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</a:t>
            </a: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太耗时、太低效</a:t>
            </a:r>
            <a:endParaRPr lang="en-US" altLang="zh-CN" sz="2117" dirty="0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en-US" altLang="zh-CN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</a:t>
            </a: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没有实际的项目可以实践，学了感觉没用</a:t>
            </a:r>
            <a:endParaRPr lang="en-US" altLang="zh-CN" sz="2117" dirty="0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en-US" altLang="zh-CN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</a:t>
            </a: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学不全面、学不系统</a:t>
            </a:r>
          </a:p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太难、太苦逼了、坚持不下去</a:t>
            </a:r>
            <a:endParaRPr lang="en-US" altLang="zh-CN" sz="2117" dirty="0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92350" y="5354487"/>
            <a:ext cx="6118121" cy="450562"/>
          </a:xfrm>
          <a:prstGeom prst="rect">
            <a:avLst/>
          </a:prstGeom>
          <a:noFill/>
        </p:spPr>
        <p:txBody>
          <a:bodyPr wrap="square" lIns="91429" tIns="45715" rIns="91429" bIns="45715" rtlCol="0">
            <a:spAutoFit/>
          </a:bodyPr>
          <a:lstStyle/>
          <a:p>
            <a:r>
              <a:rPr lang="zh-CN" altLang="en-US" sz="2328" b="1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但是，现在你不需要这么苦逼了！！！</a:t>
            </a:r>
          </a:p>
        </p:txBody>
      </p:sp>
    </p:spTree>
    <p:extLst>
      <p:ext uri="{BB962C8B-B14F-4D97-AF65-F5344CB8AC3E}">
        <p14:creationId xmlns:p14="http://schemas.microsoft.com/office/powerpoint/2010/main" val="1767544617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标题 42"/>
          <p:cNvSpPr>
            <a:spLocks noGrp="1"/>
          </p:cNvSpPr>
          <p:nvPr>
            <p:ph type="title"/>
          </p:nvPr>
        </p:nvSpPr>
        <p:spPr>
          <a:xfrm>
            <a:off x="2147558" y="708904"/>
            <a:ext cx="11428895" cy="582548"/>
          </a:xfrm>
        </p:spPr>
        <p:txBody>
          <a:bodyPr/>
          <a:lstStyle/>
          <a:p>
            <a:r>
              <a:rPr lang="en-US" altLang="zh-CN"/>
              <a:t> </a:t>
            </a:r>
            <a:r>
              <a:rPr lang="zh-CN" altLang="en-US"/>
              <a:t>怎么成为</a:t>
            </a:r>
            <a:r>
              <a:rPr lang="en-US" altLang="zh-CN"/>
              <a:t>Android</a:t>
            </a:r>
            <a:r>
              <a:rPr lang="zh-CN" altLang="en-US"/>
              <a:t>高级工程师？</a:t>
            </a:r>
            <a:endParaRPr lang="zh-CN" altLang="en-US" dirty="0"/>
          </a:p>
        </p:txBody>
      </p:sp>
      <p:sp>
        <p:nvSpPr>
          <p:cNvPr id="6" name="íṡḷïdè"/>
          <p:cNvSpPr txBox="1"/>
          <p:nvPr/>
        </p:nvSpPr>
        <p:spPr>
          <a:xfrm>
            <a:off x="171035" y="1864692"/>
            <a:ext cx="10844637" cy="1454567"/>
          </a:xfrm>
          <a:prstGeom prst="rect">
            <a:avLst/>
          </a:prstGeom>
          <a:noFill/>
          <a:ln>
            <a:noFill/>
          </a:ln>
        </p:spPr>
        <p:txBody>
          <a:bodyPr wrap="square" lIns="48384" tIns="24192" rIns="48384" bIns="24192" anchor="t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lnSpc>
                <a:spcPct val="150000"/>
              </a:lnSpc>
              <a:buSzPct val="25000"/>
            </a:pPr>
            <a:r>
              <a:rPr lang="zh-CN" altLang="en-US" sz="1905" dirty="0">
                <a:latin typeface="思源黑体 CN Normal" panose="020B0400000000000000" charset="-122"/>
                <a:ea typeface="思源黑体 CN Normal" panose="020B0400000000000000" charset="-122"/>
              </a:rPr>
              <a:t>课程简介：深入讲解</a:t>
            </a:r>
            <a:r>
              <a:rPr lang="en-US" altLang="zh-CN" sz="1905" dirty="0">
                <a:solidFill>
                  <a:srgbClr val="1475B2"/>
                </a:solidFill>
                <a:latin typeface="思源黑体 CN Normal" panose="020B0400000000000000" charset="-122"/>
                <a:ea typeface="思源黑体 CN Normal" panose="020B0400000000000000" charset="-122"/>
              </a:rPr>
              <a:t>Android</a:t>
            </a:r>
            <a:r>
              <a:rPr lang="zh-CN" altLang="en-US" sz="1905" dirty="0">
                <a:solidFill>
                  <a:srgbClr val="1475B2"/>
                </a:solidFill>
                <a:latin typeface="思源黑体 CN Normal" panose="020B0400000000000000" charset="-122"/>
                <a:ea typeface="思源黑体 CN Normal" panose="020B0400000000000000" charset="-122"/>
              </a:rPr>
              <a:t>内核、性能优化、架构设计、高级音视频</a:t>
            </a:r>
            <a:r>
              <a:rPr lang="zh-CN" altLang="en-US" sz="1905" dirty="0">
                <a:latin typeface="思源黑体 CN Normal" panose="020B0400000000000000" charset="-122"/>
                <a:ea typeface="思源黑体 CN Normal" panose="020B0400000000000000" charset="-122"/>
              </a:rPr>
              <a:t>技术</a:t>
            </a:r>
            <a:endParaRPr lang="en-US" altLang="zh-CN" sz="1905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algn="ctr">
              <a:lnSpc>
                <a:spcPct val="150000"/>
              </a:lnSpc>
              <a:buSzPct val="25000"/>
            </a:pPr>
            <a:endParaRPr lang="en-US" sz="1058" u="sng" dirty="0"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768674" y="3597901"/>
            <a:ext cx="2369205" cy="2000611"/>
            <a:chOff x="2008388" y="7835069"/>
            <a:chExt cx="4477599" cy="3780986"/>
          </a:xfrm>
        </p:grpSpPr>
        <p:sp>
          <p:nvSpPr>
            <p:cNvPr id="32" name="îṣḻïdé"/>
            <p:cNvSpPr/>
            <p:nvPr/>
          </p:nvSpPr>
          <p:spPr bwMode="auto">
            <a:xfrm>
              <a:off x="3511827" y="7835069"/>
              <a:ext cx="1470719" cy="1477231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8384" tIns="24192" rIns="48384" bIns="24192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marL="119299" indent="-119299" algn="ctr" fontAlgn="base">
                <a:spcBef>
                  <a:spcPct val="0"/>
                </a:spcBef>
                <a:spcAft>
                  <a:spcPct val="0"/>
                </a:spcAft>
              </a:pPr>
              <a:endParaRPr sz="1905" kern="0">
                <a:solidFill>
                  <a:prstClr val="black"/>
                </a:solidFill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30" name="iṡľíďe"/>
            <p:cNvSpPr/>
            <p:nvPr/>
          </p:nvSpPr>
          <p:spPr bwMode="auto">
            <a:xfrm>
              <a:off x="2008388" y="10162026"/>
              <a:ext cx="4477599" cy="1454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t" anchorCtr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lnSpc>
                  <a:spcPct val="130000"/>
                </a:lnSpc>
              </a:pP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270">
                  <a:latin typeface="思源黑体 CN Normal" panose="020B0400000000000000" charset="-122"/>
                  <a:ea typeface="思源黑体 CN Normal" panose="020B0400000000000000" charset="-122"/>
                </a:rPr>
                <a:t>在小型企业，技术视野太窄，没经历过正规的移动开发流程</a:t>
              </a: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31" name="íşļiḋê"/>
            <p:cNvSpPr txBox="1"/>
            <p:nvPr/>
          </p:nvSpPr>
          <p:spPr bwMode="auto">
            <a:xfrm>
              <a:off x="2008388" y="9405901"/>
              <a:ext cx="4477599" cy="756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b" anchorCtr="0">
              <a:normAutofit fontScale="925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zh-CN" altLang="en-US" sz="1693">
                  <a:latin typeface="思源黑体 CN Normal" panose="020B0400000000000000" charset="-122"/>
                  <a:ea typeface="思源黑体 CN Normal" panose="020B0400000000000000" charset="-122"/>
                </a:rPr>
                <a:t>缺少一线互联网公司经验</a:t>
              </a:r>
              <a:endParaRPr lang="en-US" altLang="zh-CN" sz="1693" dirty="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3872724" y="8183963"/>
              <a:ext cx="900379" cy="9133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en-US" sz="2117" b="1">
                  <a:latin typeface="思源黑体 CN Normal" panose="020B0400000000000000" charset="-122"/>
                  <a:ea typeface="思源黑体 CN Normal" panose="020B0400000000000000" charset="-122"/>
                </a:rPr>
                <a:t>01</a:t>
              </a: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3559525" y="3597901"/>
            <a:ext cx="2496097" cy="2000611"/>
            <a:chOff x="6671356" y="7835069"/>
            <a:chExt cx="4717415" cy="3780986"/>
          </a:xfrm>
        </p:grpSpPr>
        <p:sp>
          <p:nvSpPr>
            <p:cNvPr id="28" name="ïŝḷîdê"/>
            <p:cNvSpPr/>
            <p:nvPr/>
          </p:nvSpPr>
          <p:spPr bwMode="auto">
            <a:xfrm>
              <a:off x="8360165" y="7835069"/>
              <a:ext cx="1470719" cy="1477231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8384" tIns="24192" rIns="48384" bIns="24192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marL="119299" indent="-119299" algn="ctr" fontAlgn="base">
                <a:spcBef>
                  <a:spcPct val="0"/>
                </a:spcBef>
                <a:spcAft>
                  <a:spcPct val="0"/>
                </a:spcAft>
              </a:pPr>
              <a:endParaRPr sz="1905" kern="0">
                <a:solidFill>
                  <a:prstClr val="black"/>
                </a:solidFill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26" name="ïṧľíḋè"/>
            <p:cNvSpPr/>
            <p:nvPr/>
          </p:nvSpPr>
          <p:spPr bwMode="auto">
            <a:xfrm>
              <a:off x="6725966" y="10157264"/>
              <a:ext cx="4662805" cy="1458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t" anchorCtr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lnSpc>
                  <a:spcPct val="130000"/>
                </a:lnSpc>
              </a:pP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270">
                  <a:latin typeface="思源黑体 CN Normal" panose="020B0400000000000000" charset="-122"/>
                  <a:ea typeface="思源黑体 CN Normal" panose="020B0400000000000000" charset="-122"/>
                </a:rPr>
                <a:t>长期从事简单的</a:t>
              </a:r>
              <a:r>
                <a:rPr lang="en-US" altLang="zh-CN" sz="1270">
                  <a:latin typeface="思源黑体 CN Normal" panose="020B0400000000000000" charset="-122"/>
                  <a:ea typeface="思源黑体 CN Normal" panose="020B0400000000000000" charset="-122"/>
                </a:rPr>
                <a:t>UI</a:t>
              </a:r>
              <a:r>
                <a:rPr lang="zh-CN" altLang="en-US" sz="1270">
                  <a:latin typeface="思源黑体 CN Normal" panose="020B0400000000000000" charset="-122"/>
                  <a:ea typeface="思源黑体 CN Normal" panose="020B0400000000000000" charset="-122"/>
                </a:rPr>
                <a:t>界面开发，对原理和底层开发了解不深</a:t>
              </a: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  <a:p>
              <a:pPr algn="ctr">
                <a:lnSpc>
                  <a:spcPct val="130000"/>
                </a:lnSpc>
              </a:pP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27" name="ïṡļíḋê"/>
            <p:cNvSpPr txBox="1"/>
            <p:nvPr/>
          </p:nvSpPr>
          <p:spPr bwMode="auto">
            <a:xfrm>
              <a:off x="6856726" y="9405901"/>
              <a:ext cx="4477599" cy="756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b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zh-CN" altLang="en-US" sz="1693">
                  <a:latin typeface="思源黑体 CN Normal" panose="020B0400000000000000" charset="-122"/>
                  <a:ea typeface="思源黑体 CN Normal" panose="020B0400000000000000" charset="-122"/>
                </a:rPr>
                <a:t>基础知识薄弱</a:t>
              </a:r>
              <a:endParaRPr lang="en-US" altLang="zh-CN" sz="1693" dirty="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>
            <a:xfrm>
              <a:off x="6671356" y="7835069"/>
              <a:ext cx="0" cy="3780986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文本框 37"/>
            <p:cNvSpPr txBox="1"/>
            <p:nvPr/>
          </p:nvSpPr>
          <p:spPr>
            <a:xfrm>
              <a:off x="8645359" y="8132047"/>
              <a:ext cx="900379" cy="9133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en-US" sz="2117" b="1" dirty="0">
                  <a:latin typeface="思源黑体 CN Normal" panose="020B0400000000000000" charset="-122"/>
                  <a:ea typeface="思源黑体 CN Normal" panose="020B0400000000000000" charset="-122"/>
                </a:rPr>
                <a:t>02</a:t>
              </a: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6194111" y="3597901"/>
            <a:ext cx="2467289" cy="2000611"/>
            <a:chOff x="11519694" y="7835069"/>
            <a:chExt cx="4662969" cy="3780986"/>
          </a:xfrm>
        </p:grpSpPr>
        <p:sp>
          <p:nvSpPr>
            <p:cNvPr id="24" name="ísľîḍe"/>
            <p:cNvSpPr/>
            <p:nvPr/>
          </p:nvSpPr>
          <p:spPr bwMode="auto">
            <a:xfrm>
              <a:off x="13208503" y="7835069"/>
              <a:ext cx="1470719" cy="1477231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8384" tIns="24192" rIns="48384" bIns="24192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marL="119299" indent="-119299" algn="ctr" fontAlgn="base">
                <a:spcBef>
                  <a:spcPct val="0"/>
                </a:spcBef>
                <a:spcAft>
                  <a:spcPct val="0"/>
                </a:spcAft>
              </a:pPr>
              <a:endParaRPr sz="1905" kern="0">
                <a:solidFill>
                  <a:prstClr val="black"/>
                </a:solidFill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22" name="ïŝ1îdè"/>
            <p:cNvSpPr/>
            <p:nvPr/>
          </p:nvSpPr>
          <p:spPr bwMode="auto">
            <a:xfrm>
              <a:off x="11705064" y="10162026"/>
              <a:ext cx="4477599" cy="1454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t" anchorCtr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lnSpc>
                  <a:spcPct val="130000"/>
                </a:lnSpc>
              </a:pP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270">
                  <a:latin typeface="思源黑体 CN Normal" panose="020B0400000000000000" charset="-122"/>
                  <a:ea typeface="思源黑体 CN Normal" panose="020B0400000000000000" charset="-122"/>
                </a:rPr>
                <a:t>长期在小型软件公司、外包公司工作，只接触部分开发内容</a:t>
              </a:r>
            </a:p>
          </p:txBody>
        </p:sp>
        <p:sp>
          <p:nvSpPr>
            <p:cNvPr id="23" name="î$1íḍe"/>
            <p:cNvSpPr txBox="1"/>
            <p:nvPr/>
          </p:nvSpPr>
          <p:spPr bwMode="auto">
            <a:xfrm>
              <a:off x="11705064" y="9405901"/>
              <a:ext cx="4477599" cy="756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b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zh-CN" altLang="en-US" sz="1693">
                  <a:latin typeface="思源黑体 CN Normal" panose="020B0400000000000000" charset="-122"/>
                  <a:ea typeface="思源黑体 CN Normal" panose="020B0400000000000000" charset="-122"/>
                </a:rPr>
                <a:t>项目经验零碎</a:t>
              </a:r>
              <a:endParaRPr lang="en-US" altLang="zh-CN" sz="1693" dirty="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11519694" y="7835069"/>
              <a:ext cx="0" cy="3780986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文本框 38"/>
            <p:cNvSpPr txBox="1"/>
            <p:nvPr/>
          </p:nvSpPr>
          <p:spPr>
            <a:xfrm>
              <a:off x="13478259" y="8183963"/>
              <a:ext cx="900379" cy="9133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en-US" sz="2117" b="1" dirty="0">
                  <a:latin typeface="思源黑体 CN Normal" panose="020B0400000000000000" charset="-122"/>
                  <a:ea typeface="思源黑体 CN Normal" panose="020B0400000000000000" charset="-122"/>
                </a:rPr>
                <a:t>03</a:t>
              </a: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8661372" y="3597901"/>
            <a:ext cx="2467289" cy="2000611"/>
            <a:chOff x="16368032" y="7835069"/>
            <a:chExt cx="4662968" cy="3780986"/>
          </a:xfrm>
        </p:grpSpPr>
        <p:sp>
          <p:nvSpPr>
            <p:cNvPr id="20" name="ïṧļiḋê"/>
            <p:cNvSpPr/>
            <p:nvPr/>
          </p:nvSpPr>
          <p:spPr bwMode="auto">
            <a:xfrm>
              <a:off x="18056840" y="7835069"/>
              <a:ext cx="1470719" cy="1477231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8384" tIns="24192" rIns="48384" bIns="24192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marL="119299" indent="-119299" algn="ctr" fontAlgn="base">
                <a:spcBef>
                  <a:spcPct val="0"/>
                </a:spcBef>
                <a:spcAft>
                  <a:spcPct val="0"/>
                </a:spcAft>
              </a:pPr>
              <a:endParaRPr sz="1905" kern="0">
                <a:solidFill>
                  <a:prstClr val="black"/>
                </a:solidFill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18" name="îṧlidê"/>
            <p:cNvSpPr/>
            <p:nvPr/>
          </p:nvSpPr>
          <p:spPr bwMode="auto">
            <a:xfrm>
              <a:off x="16553401" y="10162026"/>
              <a:ext cx="4477599" cy="1454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t" anchorCtr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lnSpc>
                  <a:spcPct val="130000"/>
                </a:lnSpc>
              </a:pP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270">
                  <a:latin typeface="思源黑体 CN Normal" panose="020B0400000000000000" charset="-122"/>
                  <a:ea typeface="思源黑体 CN Normal" panose="020B0400000000000000" charset="-122"/>
                </a:rPr>
                <a:t>只招收真心想和我们一起学习，共同进步的朋友。</a:t>
              </a:r>
              <a:endParaRPr lang="en-US" altLang="zh-CN" sz="1270" dirty="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19" name="îşļiḑé"/>
            <p:cNvSpPr txBox="1"/>
            <p:nvPr/>
          </p:nvSpPr>
          <p:spPr bwMode="auto">
            <a:xfrm>
              <a:off x="16553401" y="9405901"/>
              <a:ext cx="4477599" cy="756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b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zh-CN" altLang="en-US" sz="1693">
                  <a:latin typeface="思源黑体 CN Normal" panose="020B0400000000000000" charset="-122"/>
                  <a:ea typeface="思源黑体 CN Normal" panose="020B0400000000000000" charset="-122"/>
                </a:rPr>
                <a:t>渴望快速提升自己</a:t>
              </a:r>
              <a:endParaRPr lang="en-US" altLang="zh-CN" sz="1693" dirty="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cxnSp>
          <p:nvCxnSpPr>
            <p:cNvPr id="17" name="直接连接符 16"/>
            <p:cNvCxnSpPr/>
            <p:nvPr/>
          </p:nvCxnSpPr>
          <p:spPr>
            <a:xfrm>
              <a:off x="16368032" y="7835069"/>
              <a:ext cx="0" cy="3780986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文本框 39"/>
            <p:cNvSpPr txBox="1"/>
            <p:nvPr/>
          </p:nvSpPr>
          <p:spPr>
            <a:xfrm>
              <a:off x="18326597" y="8183963"/>
              <a:ext cx="900378" cy="9133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en-US" sz="2117" b="1" dirty="0">
                  <a:latin typeface="思源黑体 CN Normal" panose="020B0400000000000000" charset="-122"/>
                  <a:ea typeface="思源黑体 CN Normal" panose="020B0400000000000000" charset="-122"/>
                </a:rPr>
                <a:t>0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04409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27" y="184"/>
            <a:ext cx="12191347" cy="1233488"/>
          </a:xfrm>
          <a:prstGeom prst="rect">
            <a:avLst/>
          </a:prstGeom>
          <a:solidFill>
            <a:srgbClr val="1577BA"/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标题 6"/>
          <p:cNvSpPr>
            <a:spLocks noGrp="1"/>
          </p:cNvSpPr>
          <p:nvPr/>
        </p:nvSpPr>
        <p:spPr>
          <a:xfrm>
            <a:off x="381574" y="325683"/>
            <a:ext cx="11428897" cy="582535"/>
          </a:xfrm>
          <a:prstGeom prst="rect">
            <a:avLst/>
          </a:prstGeom>
        </p:spPr>
        <p:txBody>
          <a:bodyPr vert="horz" lIns="64509" tIns="32255" rIns="64509" bIns="32255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  <a:sym typeface="+mn-ea"/>
              </a:rPr>
              <a:t>腾讯课堂权威保障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199334" y="1587485"/>
            <a:ext cx="2078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solidFill>
                  <a:schemeClr val="accent1"/>
                </a:solidFill>
              </a:rPr>
              <a:t>01</a:t>
            </a:r>
            <a:endParaRPr lang="zh-CN" altLang="en-US" sz="3600" dirty="0">
              <a:solidFill>
                <a:schemeClr val="accent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031738" y="1697663"/>
            <a:ext cx="20788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支付保障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031738" y="2184778"/>
            <a:ext cx="56801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腾讯课堂为保障学员支付安全，采用淘宝中间机制，直接打款给腾讯，同时监督码牛教学质量和后续服务</a:t>
            </a:r>
          </a:p>
        </p:txBody>
      </p:sp>
      <p:sp>
        <p:nvSpPr>
          <p:cNvPr id="4" name="矩形 3"/>
          <p:cNvSpPr/>
          <p:nvPr/>
        </p:nvSpPr>
        <p:spPr>
          <a:xfrm>
            <a:off x="1320097" y="2136445"/>
            <a:ext cx="560687" cy="4571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199334" y="3318078"/>
            <a:ext cx="2078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solidFill>
                  <a:schemeClr val="accent1"/>
                </a:solidFill>
              </a:rPr>
              <a:t>02</a:t>
            </a:r>
            <a:endParaRPr lang="zh-CN" altLang="en-US" sz="3600" dirty="0">
              <a:solidFill>
                <a:schemeClr val="accent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031738" y="3428255"/>
            <a:ext cx="20788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师资力量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061929" y="4046122"/>
            <a:ext cx="56801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师资来自于一线</a:t>
            </a:r>
            <a:r>
              <a:rPr lang="en-US" altLang="zh-CN" sz="1400" dirty="0"/>
              <a:t>BAT</a:t>
            </a:r>
            <a:r>
              <a:rPr lang="zh-CN" altLang="en-US" sz="1400" dirty="0"/>
              <a:t>，有着雄厚的技术实力和经验，同时大部分师资也是网易特邀讲师，有着丰富的授课经验</a:t>
            </a:r>
          </a:p>
        </p:txBody>
      </p:sp>
      <p:sp>
        <p:nvSpPr>
          <p:cNvPr id="14" name="矩形 13"/>
          <p:cNvSpPr/>
          <p:nvPr/>
        </p:nvSpPr>
        <p:spPr>
          <a:xfrm>
            <a:off x="1320097" y="3867037"/>
            <a:ext cx="560687" cy="4571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6580333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38745" y="3289461"/>
            <a:ext cx="1633034" cy="32008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10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David </a:t>
            </a:r>
            <a:r>
              <a:rPr lang="zh-CN" altLang="en-US" sz="10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  </a:t>
            </a:r>
            <a:r>
              <a:rPr lang="en-US" altLang="zh-CN" sz="1000" b="1" dirty="0" err="1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复旦大学工程硕士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，</a:t>
            </a:r>
            <a:r>
              <a:rPr lang="zh-CN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原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Oppo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资深研发工程师，网易特邀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讲师，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专注技术十年，产品控、代码控，拥有丰富的项目经验，主持研发了多个成功上线的大型互联网项目。热爱互联网，热衷于各种Android底层技术，精通NDK  </a:t>
            </a:r>
            <a:r>
              <a:rPr lang="en-US" altLang="zh-CN" sz="1000" dirty="0" err="1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架构和前端开发，擅长移动互联网高并发、可维护性架构设计，有丰富的实战经验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。 </a:t>
            </a:r>
          </a:p>
          <a:p>
            <a:pPr algn="l"/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  <a:p>
            <a:pPr algn="l"/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20640" y="3187482"/>
            <a:ext cx="1887709" cy="24714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14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 River</a:t>
            </a:r>
            <a:r>
              <a:rPr lang="en-US" altLang="zh-CN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《Android开发入门与实战第二版》作者之一</a:t>
            </a:r>
            <a:r>
              <a:rPr lang="zh-CN" altLang="en-US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，《NFC：Arduino、Android与PhoneGap近场通信》译者，国内首批</a:t>
            </a:r>
            <a:r>
              <a:rPr lang="en-US" altLang="zh-CN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</a:t>
            </a:r>
            <a:r>
              <a:rPr lang="zh-CN" altLang="en-US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开发，曾任职于银联，华夏幸福等知名公司，擅长项目重构，架构，以及性能优化，拥有多年的项目开发以及管理经验，原网易特邀</a:t>
            </a:r>
            <a:r>
              <a:rPr lang="en-US" altLang="zh-CN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</a:t>
            </a:r>
            <a:r>
              <a:rPr lang="zh-CN" altLang="en-US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讲师。授课风格幽默风趣，有激情，注重站在学员的角度考虑问题。</a:t>
            </a:r>
            <a:endParaRPr lang="en-US" altLang="zh-CN" sz="9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  <a:p>
            <a:pPr algn="l"/>
            <a:endParaRPr lang="en-US" altLang="zh-CN" sz="9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347644" y="3289461"/>
            <a:ext cx="1697131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10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 Zee</a:t>
            </a:r>
            <a:r>
              <a:rPr lang="zh-CN" altLang="en-US" sz="10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 </a:t>
            </a:r>
            <a:r>
              <a:rPr lang="en-US" altLang="zh-CN" sz="10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中南大学计算机信息专业毕业，前新浪架构师，58同城项目负责人。8年Android行业从业经验，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丰富的项目研发以及管理经验，原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网易特邀Android讲师，对架构方面有深入的研究。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授课激情有活力，能耐心帮助学员解决项目中遇到的问题。</a:t>
            </a:r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  <a:p>
            <a:pPr algn="l"/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7644" y="1236517"/>
            <a:ext cx="1604841" cy="1618127"/>
          </a:xfrm>
          <a:prstGeom prst="rect">
            <a:avLst/>
          </a:prstGeom>
        </p:spPr>
      </p:pic>
      <p:sp>
        <p:nvSpPr>
          <p:cNvPr id="8" name="FLYING IMPRESSION FID FEIZHAO    qq:1964271550"/>
          <p:cNvSpPr txBox="1"/>
          <p:nvPr/>
        </p:nvSpPr>
        <p:spPr>
          <a:xfrm>
            <a:off x="1038744" y="6353982"/>
            <a:ext cx="9618585" cy="272382"/>
          </a:xfrm>
          <a:prstGeom prst="rect">
            <a:avLst/>
          </a:prstGeom>
          <a:noFill/>
          <a:effectLst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en-US" altLang="zh-CN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avid</a:t>
            </a:r>
            <a:r>
              <a:rPr lang="zh-CN" altLang="en-US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老师</a:t>
            </a:r>
            <a:r>
              <a:rPr lang="en-US" altLang="zh-CN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QQ</a:t>
            </a:r>
            <a:r>
              <a:rPr lang="zh-CN" altLang="en-US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051917835</a:t>
            </a:r>
            <a:endParaRPr lang="zh-CN" altLang="en-US" sz="900" dirty="0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8745" y="1221038"/>
            <a:ext cx="1522196" cy="159762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0640" y="1242979"/>
            <a:ext cx="1625959" cy="1605202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7746174" y="3272522"/>
            <a:ext cx="1735385" cy="226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y 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华中科技大学计算机相关专业硕士，全栈工程师，精通前端和后端。曾任职于华为，阿里巴巴等知名公司。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讲师，拥有多年的项目开发经验和管理经验，注重为学员解决疑难问题，授课逻辑严谨而风趣。格言是“授业不只要有广度，更要有深度</a:t>
            </a:r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pic>
        <p:nvPicPr>
          <p:cNvPr id="1026" name="Picture 2" descr="http://10.url.cn/eth/ajNVdqHZLLCGm1Yz7Pmpj9BuoiamYtw6sibLuxkibicst4q2rIxCnfgCpA6kpgrTLJKfghFmupDaa2g/13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6174" y="1252874"/>
            <a:ext cx="1483923" cy="1565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375806" y="199508"/>
            <a:ext cx="5714733" cy="582548"/>
          </a:xfrm>
        </p:spPr>
        <p:txBody>
          <a:bodyPr/>
          <a:lstStyle/>
          <a:p>
            <a:r>
              <a:rPr lang="zh-CN" altLang="en-US" dirty="0" smtClean="0"/>
              <a:t>师资力量</a:t>
            </a:r>
            <a:endParaRPr lang="zh-CN" altLang="en-US" dirty="0"/>
          </a:p>
        </p:txBody>
      </p:sp>
      <p:sp>
        <p:nvSpPr>
          <p:cNvPr id="28" name="文本框 27"/>
          <p:cNvSpPr txBox="1"/>
          <p:nvPr/>
        </p:nvSpPr>
        <p:spPr>
          <a:xfrm>
            <a:off x="9786248" y="3240688"/>
            <a:ext cx="1735385" cy="2052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Damon</a:t>
            </a: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</a:t>
            </a:r>
            <a:r>
              <a:rPr lang="en-US" altLang="zh-CN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华中科技大学计算机相关专业硕士，十余年互联网从业经验；曾就职于华为，小米，担任项目经理，技术经理等； 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专精领域：精通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 </a:t>
            </a:r>
            <a:r>
              <a:rPr lang="en-US" altLang="zh-CN" sz="1000" dirty="0" err="1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FrameWork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源码及性能优化；华为鸿蒙系统架构设计，专注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NDK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底层设计与开发。</a:t>
            </a:r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pic>
        <p:nvPicPr>
          <p:cNvPr id="1028" name="Picture 4" descr="http://10.url.cn/eth/ajNVdqHZLLAz9BIMUCxNK5fIAWdZpGvS61dgwj1nwqCdta3F41Bvj5n4qvf8bSOohXg0icw9KKHs/13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7343" y="1252874"/>
            <a:ext cx="1561712" cy="1561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8682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</a:t>
            </a:r>
            <a:r>
              <a:rPr lang="zh-CN" altLang="en-US"/>
              <a:t>学员疑问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381575" y="1475624"/>
            <a:ext cx="8505213" cy="35133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我需要掌握哪些基础，才能开始学习</a:t>
            </a:r>
            <a:r>
              <a:rPr lang="en-US" altLang="zh-CN" sz="2117" dirty="0">
                <a:latin typeface="思源黑体 CN Normal" panose="020B0400000000000000" charset="-122"/>
                <a:ea typeface="思源黑体 CN Normal" panose="020B0400000000000000" charset="-122"/>
              </a:rPr>
              <a:t>Android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高级课程。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怎么构建一套符合自己自身情况的知识体系。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互联网公司中的开发，和传统</a:t>
            </a:r>
            <a:r>
              <a:rPr lang="en-US" altLang="zh-CN" sz="2117" dirty="0">
                <a:latin typeface="思源黑体 CN Normal" panose="020B0400000000000000" charset="-122"/>
                <a:ea typeface="思源黑体 CN Normal" panose="020B0400000000000000" charset="-122"/>
              </a:rPr>
              <a:t>IT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行业或者外包公司有什么区别？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学完这套课程，我需要多久时间？现在加入还能跟上课程进度吗？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去一线互联网公司面试，有没有要特别注意的地方。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课程内容讲解的深度如何。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已经工作</a:t>
            </a:r>
            <a:r>
              <a:rPr lang="en-US" altLang="zh-CN" sz="2117" dirty="0">
                <a:latin typeface="思源黑体 CN Normal" panose="020B0400000000000000" charset="-122"/>
                <a:ea typeface="思源黑体 CN Normal" panose="020B0400000000000000" charset="-122"/>
              </a:rPr>
              <a:t>5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年或者更久时间了，来学习这个课程还有用吗？</a:t>
            </a:r>
            <a:endParaRPr lang="en-US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436030" y="4231689"/>
            <a:ext cx="2914074" cy="4181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117" b="1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扫码领优惠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7026" y="2049048"/>
            <a:ext cx="2142396" cy="2114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6930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FLYING IMPRESSION FID FEIZHAO    qq:1964271550"/>
          <p:cNvSpPr/>
          <p:nvPr/>
        </p:nvSpPr>
        <p:spPr bwMode="auto">
          <a:xfrm flipV="1">
            <a:off x="987" y="5572854"/>
            <a:ext cx="1253832" cy="1284587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2" name="FLYING IMPRESSION FID FEIZHAO    qq:1964271550"/>
          <p:cNvSpPr/>
          <p:nvPr/>
        </p:nvSpPr>
        <p:spPr bwMode="auto">
          <a:xfrm flipV="1">
            <a:off x="987" y="4180740"/>
            <a:ext cx="1253832" cy="1284587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3" name="FLYING IMPRESSION FID FEIZHAO    qq:1964271550"/>
          <p:cNvSpPr/>
          <p:nvPr/>
        </p:nvSpPr>
        <p:spPr bwMode="auto">
          <a:xfrm flipV="1">
            <a:off x="987" y="2786703"/>
            <a:ext cx="1253832" cy="1284587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4" name="FLYING IMPRESSION FID FEIZHAO    qq:1964271550"/>
          <p:cNvSpPr/>
          <p:nvPr/>
        </p:nvSpPr>
        <p:spPr bwMode="auto">
          <a:xfrm flipV="1">
            <a:off x="987" y="1392668"/>
            <a:ext cx="1253832" cy="1284587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5" name="FLYING IMPRESSION FID FEIZHAO    qq:1964271550"/>
          <p:cNvSpPr/>
          <p:nvPr/>
        </p:nvSpPr>
        <p:spPr bwMode="auto">
          <a:xfrm flipV="1">
            <a:off x="987" y="556"/>
            <a:ext cx="1253832" cy="128266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6" name="FLYING IMPRESSION FID FEIZHAO    qq:1964271550"/>
          <p:cNvSpPr/>
          <p:nvPr/>
        </p:nvSpPr>
        <p:spPr bwMode="auto">
          <a:xfrm flipV="1">
            <a:off x="11825313" y="5572854"/>
            <a:ext cx="365701" cy="1284587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7" name="FLYING IMPRESSION FID FEIZHAO    qq:1964271550"/>
          <p:cNvSpPr/>
          <p:nvPr/>
        </p:nvSpPr>
        <p:spPr bwMode="auto">
          <a:xfrm flipV="1">
            <a:off x="11825313" y="4180740"/>
            <a:ext cx="365701" cy="1284587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8" name="FLYING IMPRESSION FID FEIZHAO    qq:1964271550"/>
          <p:cNvSpPr/>
          <p:nvPr/>
        </p:nvSpPr>
        <p:spPr bwMode="auto">
          <a:xfrm flipV="1">
            <a:off x="11825313" y="2786703"/>
            <a:ext cx="365701" cy="1284587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9" name="FLYING IMPRESSION FID FEIZHAO    qq:1964271550"/>
          <p:cNvSpPr/>
          <p:nvPr/>
        </p:nvSpPr>
        <p:spPr bwMode="auto">
          <a:xfrm flipV="1">
            <a:off x="11825313" y="1392668"/>
            <a:ext cx="365701" cy="1284587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50" name="FLYING IMPRESSION FID FEIZHAO    qq:1964271550"/>
          <p:cNvSpPr/>
          <p:nvPr/>
        </p:nvSpPr>
        <p:spPr bwMode="auto">
          <a:xfrm flipV="1">
            <a:off x="11825313" y="556"/>
            <a:ext cx="365701" cy="128266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4" name="FLYING IMPRESSION FID FEIZHAO    qq:1964271550"/>
          <p:cNvSpPr txBox="1"/>
          <p:nvPr/>
        </p:nvSpPr>
        <p:spPr>
          <a:xfrm>
            <a:off x="1255099" y="774"/>
            <a:ext cx="3877985" cy="8308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799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马上要开班啦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8413375" y="4850536"/>
            <a:ext cx="3313728" cy="3692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799" dirty="0"/>
              <a:t>叮当老师的</a:t>
            </a:r>
            <a:r>
              <a:rPr lang="en-US" altLang="zh-CN" sz="1799" dirty="0"/>
              <a:t>QQ</a:t>
            </a:r>
            <a:r>
              <a:rPr lang="zh-CN" altLang="en-US" sz="1799" dirty="0"/>
              <a:t>：</a:t>
            </a:r>
            <a:r>
              <a:rPr lang="en-US" altLang="zh-CN" sz="1799" dirty="0"/>
              <a:t>1979846055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24809" y="1976477"/>
            <a:ext cx="2500245" cy="2655432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7539" y="970078"/>
            <a:ext cx="5089982" cy="5932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689949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460" y="216638"/>
            <a:ext cx="11428895" cy="582548"/>
          </a:xfrm>
        </p:spPr>
        <p:txBody>
          <a:bodyPr/>
          <a:lstStyle/>
          <a:p>
            <a:r>
              <a:rPr lang="zh-CN" altLang="en-US" dirty="0"/>
              <a:t>训练</a:t>
            </a:r>
            <a:r>
              <a:rPr lang="zh-CN" altLang="en-US" dirty="0" smtClean="0"/>
              <a:t>营专属活动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886" y="1404992"/>
            <a:ext cx="7598026" cy="5025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173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我们能为您带来什么样的服务</a:t>
            </a:r>
            <a:endParaRPr lang="en-US" sz="2800" dirty="0"/>
          </a:p>
        </p:txBody>
      </p:sp>
      <p:sp>
        <p:nvSpPr>
          <p:cNvPr id="2" name="圆角矩形 1"/>
          <p:cNvSpPr/>
          <p:nvPr/>
        </p:nvSpPr>
        <p:spPr>
          <a:xfrm>
            <a:off x="1121701" y="1337206"/>
            <a:ext cx="9764578" cy="4140458"/>
          </a:xfrm>
          <a:prstGeom prst="roundRect">
            <a:avLst>
              <a:gd name="adj" fmla="val 6356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同侧圆角矩形 3"/>
          <p:cNvSpPr/>
          <p:nvPr/>
        </p:nvSpPr>
        <p:spPr>
          <a:xfrm>
            <a:off x="1121701" y="1337205"/>
            <a:ext cx="9755953" cy="836718"/>
          </a:xfrm>
          <a:prstGeom prst="round2SameRect">
            <a:avLst>
              <a:gd name="adj1" fmla="val 34475"/>
              <a:gd name="adj2" fmla="val 0"/>
            </a:avLst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标题 2"/>
          <p:cNvSpPr txBox="1">
            <a:spLocks/>
          </p:cNvSpPr>
          <p:nvPr/>
        </p:nvSpPr>
        <p:spPr>
          <a:xfrm>
            <a:off x="4263237" y="1464289"/>
            <a:ext cx="5714733" cy="582548"/>
          </a:xfrm>
          <a:prstGeom prst="rect">
            <a:avLst/>
          </a:prstGeom>
        </p:spPr>
        <p:txBody>
          <a:bodyPr vert="horz" lIns="91435" tIns="45718" rIns="91435" bIns="45718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j-cs"/>
              </a:defRPr>
            </a:lvl1pPr>
          </a:lstStyle>
          <a:p>
            <a:r>
              <a:rPr lang="en-US" altLang="zh-CN" sz="2800" dirty="0">
                <a:solidFill>
                  <a:schemeClr val="bg1"/>
                </a:solidFill>
              </a:rPr>
              <a:t>VIP</a:t>
            </a:r>
            <a:r>
              <a:rPr lang="zh-CN" altLang="en-US" sz="2800" dirty="0">
                <a:solidFill>
                  <a:schemeClr val="bg1"/>
                </a:solidFill>
              </a:rPr>
              <a:t>课程服务体系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11" name="标题 2"/>
          <p:cNvSpPr txBox="1">
            <a:spLocks/>
          </p:cNvSpPr>
          <p:nvPr/>
        </p:nvSpPr>
        <p:spPr>
          <a:xfrm>
            <a:off x="1336163" y="2301005"/>
            <a:ext cx="5714733" cy="3038644"/>
          </a:xfrm>
          <a:prstGeom prst="rect">
            <a:avLst/>
          </a:prstGeom>
        </p:spPr>
        <p:txBody>
          <a:bodyPr vert="horz" lIns="91435" tIns="45718" rIns="91435" bIns="45718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j-cs"/>
              </a:defRPr>
            </a:lvl1pPr>
          </a:lstStyle>
          <a:p>
            <a:pPr marL="342910" indent="-342910">
              <a:buFont typeface="+mj-lt"/>
              <a:buAutoNum type="arabicPeriod"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</a:rPr>
              <a:t>6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位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10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多年经验老师直播教学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每周一  周四  周六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 20:30-22:30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直播分享干货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</a:rPr>
              <a:t>7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*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24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小时终生答疑服务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终生学习新技术权限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</a:rPr>
              <a:t>10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个月完整直播学习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一线企业内推计划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线上教育唯一一家承诺 毕业未满三年 未涨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5K 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全面退费服务</a:t>
            </a: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2" name="标题 2"/>
          <p:cNvSpPr txBox="1">
            <a:spLocks/>
          </p:cNvSpPr>
          <p:nvPr/>
        </p:nvSpPr>
        <p:spPr>
          <a:xfrm>
            <a:off x="6853054" y="2298697"/>
            <a:ext cx="5714733" cy="3038644"/>
          </a:xfrm>
          <a:prstGeom prst="rect">
            <a:avLst/>
          </a:prstGeom>
        </p:spPr>
        <p:txBody>
          <a:bodyPr vert="horz" lIns="91435" tIns="45718" rIns="91435" bIns="45718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j-cs"/>
              </a:defRPr>
            </a:lvl1pPr>
          </a:lstStyle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提供视频，源码，</a:t>
            </a:r>
            <a:r>
              <a:rPr lang="en-US" altLang="zh-CN" sz="1400" dirty="0" err="1">
                <a:solidFill>
                  <a:schemeClr val="bg2">
                    <a:lumMod val="25000"/>
                  </a:schemeClr>
                </a:solidFill>
              </a:rPr>
              <a:t>ppt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，以及笔记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专题结束有对应考试，考核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1v1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学习计划制定，制定你专属的学习计划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职业规划，打造你自己的生涯梦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面试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1V1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辅导服务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学习方式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: 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轮询直播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 flipH="1">
            <a:off x="6132699" y="2173923"/>
            <a:ext cx="7200" cy="33037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0821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FLYING IMPRESSION FID FEIZHAO    qq:1964271550"/>
          <p:cNvSpPr/>
          <p:nvPr/>
        </p:nvSpPr>
        <p:spPr bwMode="auto">
          <a:xfrm flipV="1">
            <a:off x="325" y="5573087"/>
            <a:ext cx="1253968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2" name="FLYING IMPRESSION FID FEIZHAO    qq:1964271550"/>
          <p:cNvSpPr/>
          <p:nvPr/>
        </p:nvSpPr>
        <p:spPr bwMode="auto">
          <a:xfrm flipV="1">
            <a:off x="325" y="4180821"/>
            <a:ext cx="1253968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3" name="FLYING IMPRESSION FID FEIZHAO    qq:1964271550"/>
          <p:cNvSpPr/>
          <p:nvPr/>
        </p:nvSpPr>
        <p:spPr bwMode="auto">
          <a:xfrm flipV="1">
            <a:off x="325" y="2786633"/>
            <a:ext cx="1253968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4" name="FLYING IMPRESSION FID FEIZHAO    qq:1964271550"/>
          <p:cNvSpPr/>
          <p:nvPr/>
        </p:nvSpPr>
        <p:spPr bwMode="auto">
          <a:xfrm flipV="1">
            <a:off x="325" y="1392447"/>
            <a:ext cx="1253968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5" name="FLYING IMPRESSION FID FEIZHAO    qq:1964271550"/>
          <p:cNvSpPr/>
          <p:nvPr/>
        </p:nvSpPr>
        <p:spPr bwMode="auto">
          <a:xfrm flipV="1">
            <a:off x="325" y="184"/>
            <a:ext cx="1253968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6" name="FLYING IMPRESSION FID FEIZHAO    qq:1964271550"/>
          <p:cNvSpPr/>
          <p:nvPr/>
        </p:nvSpPr>
        <p:spPr bwMode="auto">
          <a:xfrm flipV="1">
            <a:off x="11825933" y="5573087"/>
            <a:ext cx="365741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7" name="FLYING IMPRESSION FID FEIZHAO    qq:1964271550"/>
          <p:cNvSpPr/>
          <p:nvPr/>
        </p:nvSpPr>
        <p:spPr bwMode="auto">
          <a:xfrm flipV="1">
            <a:off x="11825933" y="4180821"/>
            <a:ext cx="365741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8" name="FLYING IMPRESSION FID FEIZHAO    qq:1964271550"/>
          <p:cNvSpPr/>
          <p:nvPr/>
        </p:nvSpPr>
        <p:spPr bwMode="auto">
          <a:xfrm flipV="1">
            <a:off x="11825933" y="2786633"/>
            <a:ext cx="365741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9" name="FLYING IMPRESSION FID FEIZHAO    qq:1964271550"/>
          <p:cNvSpPr/>
          <p:nvPr/>
        </p:nvSpPr>
        <p:spPr bwMode="auto">
          <a:xfrm flipV="1">
            <a:off x="11825933" y="1392447"/>
            <a:ext cx="365741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0" name="FLYING IMPRESSION FID FEIZHAO    qq:1964271550"/>
          <p:cNvSpPr/>
          <p:nvPr/>
        </p:nvSpPr>
        <p:spPr bwMode="auto">
          <a:xfrm flipV="1">
            <a:off x="11825933" y="184"/>
            <a:ext cx="365741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14" name="FLYING IMPRESSION FID FEIZHAO    qq:1964271550"/>
          <p:cNvSpPr txBox="1"/>
          <p:nvPr/>
        </p:nvSpPr>
        <p:spPr>
          <a:xfrm>
            <a:off x="1254573" y="402"/>
            <a:ext cx="387798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配套服务</a:t>
            </a:r>
          </a:p>
        </p:txBody>
      </p:sp>
      <p:sp>
        <p:nvSpPr>
          <p:cNvPr id="157" name="ïśľîḍè"/>
          <p:cNvSpPr txBox="1"/>
          <p:nvPr/>
        </p:nvSpPr>
        <p:spPr>
          <a:xfrm>
            <a:off x="2102064" y="1743166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58" name="íṥlîḍe"/>
          <p:cNvSpPr txBox="1"/>
          <p:nvPr/>
        </p:nvSpPr>
        <p:spPr>
          <a:xfrm>
            <a:off x="2102064" y="1243448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答疑服务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102064" y="1787613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专门的答疑老师替学员解答问题</a:t>
            </a:r>
          </a:p>
        </p:txBody>
      </p:sp>
      <p:sp>
        <p:nvSpPr>
          <p:cNvPr id="6" name="ïśľîḍè"/>
          <p:cNvSpPr txBox="1"/>
          <p:nvPr/>
        </p:nvSpPr>
        <p:spPr>
          <a:xfrm>
            <a:off x="4379052" y="1743166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7" name="íṥlîḍe"/>
          <p:cNvSpPr txBox="1"/>
          <p:nvPr/>
        </p:nvSpPr>
        <p:spPr>
          <a:xfrm>
            <a:off x="4379052" y="1243448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学习计划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379052" y="1787613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V1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为你定制专属的学习计划</a:t>
            </a:r>
          </a:p>
        </p:txBody>
      </p:sp>
      <p:sp>
        <p:nvSpPr>
          <p:cNvPr id="9" name="ïśľîḍè"/>
          <p:cNvSpPr txBox="1"/>
          <p:nvPr/>
        </p:nvSpPr>
        <p:spPr>
          <a:xfrm>
            <a:off x="6585558" y="1743166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0" name="íṥlîḍe"/>
          <p:cNvSpPr txBox="1"/>
          <p:nvPr/>
        </p:nvSpPr>
        <p:spPr>
          <a:xfrm>
            <a:off x="6585558" y="1243448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考核与作业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85559" y="1787613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考核与作业意义在于理论与实践并行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ïśľîḍè"/>
          <p:cNvSpPr txBox="1"/>
          <p:nvPr/>
        </p:nvSpPr>
        <p:spPr>
          <a:xfrm>
            <a:off x="9038432" y="1743166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3" name="íṥlîḍe"/>
          <p:cNvSpPr txBox="1"/>
          <p:nvPr/>
        </p:nvSpPr>
        <p:spPr>
          <a:xfrm>
            <a:off x="9038432" y="1243448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专属班级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038432" y="1787613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专属班级打开你的人际交流圈</a:t>
            </a:r>
          </a:p>
        </p:txBody>
      </p:sp>
      <p:sp>
        <p:nvSpPr>
          <p:cNvPr id="16" name="ïśľîḍè"/>
          <p:cNvSpPr txBox="1"/>
          <p:nvPr/>
        </p:nvSpPr>
        <p:spPr>
          <a:xfrm>
            <a:off x="2102064" y="3470274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7" name="íṥlîḍe"/>
          <p:cNvSpPr txBox="1"/>
          <p:nvPr/>
        </p:nvSpPr>
        <p:spPr>
          <a:xfrm>
            <a:off x="2102064" y="2970555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新技术分享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102064" y="3481703"/>
            <a:ext cx="17588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时刻关注国际市场新技术的动态，分享给学员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ïśľîḍè"/>
          <p:cNvSpPr txBox="1"/>
          <p:nvPr/>
        </p:nvSpPr>
        <p:spPr>
          <a:xfrm>
            <a:off x="4379052" y="3470274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0" name="íṥlîḍe"/>
          <p:cNvSpPr txBox="1"/>
          <p:nvPr/>
        </p:nvSpPr>
        <p:spPr>
          <a:xfrm>
            <a:off x="4379052" y="2981985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就业指导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379052" y="3473448"/>
            <a:ext cx="17588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简历指导和面试指导并行，让你的岗位不侮辱你的能力</a:t>
            </a:r>
          </a:p>
        </p:txBody>
      </p:sp>
      <p:sp>
        <p:nvSpPr>
          <p:cNvPr id="22" name="ïśľîḍè"/>
          <p:cNvSpPr txBox="1"/>
          <p:nvPr/>
        </p:nvSpPr>
        <p:spPr>
          <a:xfrm>
            <a:off x="6585558" y="3470274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3" name="íṥlîḍe"/>
          <p:cNvSpPr txBox="1"/>
          <p:nvPr/>
        </p:nvSpPr>
        <p:spPr>
          <a:xfrm>
            <a:off x="6585558" y="2970555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企业内推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585559" y="3514721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众多一线企业的内推岗位等你拿</a:t>
            </a:r>
          </a:p>
        </p:txBody>
      </p:sp>
      <p:sp>
        <p:nvSpPr>
          <p:cNvPr id="25" name="ïśľîḍè"/>
          <p:cNvSpPr txBox="1"/>
          <p:nvPr/>
        </p:nvSpPr>
        <p:spPr>
          <a:xfrm>
            <a:off x="9038432" y="3470274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6" name="íṥlîḍe"/>
          <p:cNvSpPr txBox="1"/>
          <p:nvPr/>
        </p:nvSpPr>
        <p:spPr>
          <a:xfrm>
            <a:off x="9038432" y="2970555"/>
            <a:ext cx="1796954" cy="49971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升级更新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9038432" y="3514721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最新技术一直免费学</a:t>
            </a:r>
          </a:p>
        </p:txBody>
      </p:sp>
      <p:sp>
        <p:nvSpPr>
          <p:cNvPr id="28" name="ïśľîḍè"/>
          <p:cNvSpPr txBox="1"/>
          <p:nvPr/>
        </p:nvSpPr>
        <p:spPr>
          <a:xfrm>
            <a:off x="2102064" y="5171982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9" name="íṥlîḍe"/>
          <p:cNvSpPr txBox="1"/>
          <p:nvPr/>
        </p:nvSpPr>
        <p:spPr>
          <a:xfrm>
            <a:off x="2102064" y="4672264"/>
            <a:ext cx="1796954" cy="49971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钱程无忧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102064" y="5216430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oppro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优先权，告别死工资</a:t>
            </a:r>
          </a:p>
        </p:txBody>
      </p:sp>
      <p:sp>
        <p:nvSpPr>
          <p:cNvPr id="31" name="ïśľîḍè"/>
          <p:cNvSpPr txBox="1"/>
          <p:nvPr/>
        </p:nvSpPr>
        <p:spPr>
          <a:xfrm>
            <a:off x="4379052" y="5171982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2" name="íṥlîḍe"/>
          <p:cNvSpPr txBox="1"/>
          <p:nvPr/>
        </p:nvSpPr>
        <p:spPr>
          <a:xfrm>
            <a:off x="4379052" y="4672264"/>
            <a:ext cx="1796954" cy="49971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涨薪无忧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4379052" y="5183412"/>
            <a:ext cx="17588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毕业不满三年的学员学完课程不涨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K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全额退款</a:t>
            </a:r>
          </a:p>
        </p:txBody>
      </p:sp>
    </p:spTree>
    <p:extLst>
      <p:ext uri="{BB962C8B-B14F-4D97-AF65-F5344CB8AC3E}">
        <p14:creationId xmlns:p14="http://schemas.microsoft.com/office/powerpoint/2010/main" val="370509457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FLYING IMPRESSION FID FEIZHAO    qq:1964271550"/>
          <p:cNvSpPr txBox="1"/>
          <p:nvPr/>
        </p:nvSpPr>
        <p:spPr>
          <a:xfrm>
            <a:off x="7827857" y="1784619"/>
            <a:ext cx="1098482" cy="369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99" dirty="0">
                <a:solidFill>
                  <a:srgbClr val="33C3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ppro</a:t>
            </a:r>
          </a:p>
        </p:txBody>
      </p:sp>
      <p:sp>
        <p:nvSpPr>
          <p:cNvPr id="42" name="FLYING IMPRESSION FID FEIZHAO    qq:1964271550"/>
          <p:cNvSpPr txBox="1"/>
          <p:nvPr/>
        </p:nvSpPr>
        <p:spPr>
          <a:xfrm>
            <a:off x="7827857" y="2136152"/>
            <a:ext cx="2791235" cy="65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再仅限于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死工资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技术价值最大化。</a:t>
            </a:r>
          </a:p>
        </p:txBody>
      </p:sp>
      <p:sp>
        <p:nvSpPr>
          <p:cNvPr id="43" name="FLYING IMPRESSION FID FEIZHAO    qq:1964271550"/>
          <p:cNvSpPr txBox="1"/>
          <p:nvPr/>
        </p:nvSpPr>
        <p:spPr>
          <a:xfrm>
            <a:off x="7827857" y="4325647"/>
            <a:ext cx="1098482" cy="369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99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k</a:t>
            </a:r>
            <a:r>
              <a:rPr lang="zh-CN" altLang="en-US" sz="1799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</a:p>
        </p:txBody>
      </p:sp>
      <p:sp>
        <p:nvSpPr>
          <p:cNvPr id="44" name="FLYING IMPRESSION FID FEIZHAO    qq:1964271550"/>
          <p:cNvSpPr txBox="1"/>
          <p:nvPr/>
        </p:nvSpPr>
        <p:spPr>
          <a:xfrm>
            <a:off x="7827857" y="4694959"/>
            <a:ext cx="2791235" cy="65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3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工作经验的人学习完本课程未涨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k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全额退费。</a:t>
            </a:r>
          </a:p>
        </p:txBody>
      </p:sp>
      <p:sp>
        <p:nvSpPr>
          <p:cNvPr id="45" name="FLYING IMPRESSION FID FEIZHAO    qq:1964271550"/>
          <p:cNvSpPr txBox="1"/>
          <p:nvPr/>
        </p:nvSpPr>
        <p:spPr>
          <a:xfrm>
            <a:off x="2603053" y="1784438"/>
            <a:ext cx="1788064" cy="369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799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</a:p>
        </p:txBody>
      </p:sp>
      <p:sp>
        <p:nvSpPr>
          <p:cNvPr id="46" name="FLYING IMPRESSION FID FEIZHAO    qq:1964271550"/>
          <p:cNvSpPr txBox="1"/>
          <p:nvPr/>
        </p:nvSpPr>
        <p:spPr>
          <a:xfrm>
            <a:off x="1572906" y="2153931"/>
            <a:ext cx="2818245" cy="65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凡是基于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的应用开发都不再有技术壁垒。</a:t>
            </a:r>
          </a:p>
        </p:txBody>
      </p:sp>
      <p:sp>
        <p:nvSpPr>
          <p:cNvPr id="47" name="FLYING IMPRESSION FID FEIZHAO    qq:1964271550"/>
          <p:cNvSpPr txBox="1"/>
          <p:nvPr/>
        </p:nvSpPr>
        <p:spPr>
          <a:xfrm>
            <a:off x="3292669" y="4325647"/>
            <a:ext cx="1098482" cy="369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799" dirty="0">
                <a:solidFill>
                  <a:srgbClr val="FCB03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脉</a:t>
            </a:r>
          </a:p>
        </p:txBody>
      </p:sp>
      <p:sp>
        <p:nvSpPr>
          <p:cNvPr id="48" name="FLYING IMPRESSION FID FEIZHAO    qq:1964271550"/>
          <p:cNvSpPr txBox="1"/>
          <p:nvPr/>
        </p:nvSpPr>
        <p:spPr>
          <a:xfrm>
            <a:off x="1572906" y="4694960"/>
            <a:ext cx="2818245" cy="932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管是公司还是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ppro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有机会，能力接触到更高端的圈子，增加新的机遇。</a:t>
            </a:r>
          </a:p>
        </p:txBody>
      </p:sp>
      <p:sp>
        <p:nvSpPr>
          <p:cNvPr id="49" name="FLYING IMPRESSION FID FEIZHAO    qq:1964271550"/>
          <p:cNvSpPr/>
          <p:nvPr/>
        </p:nvSpPr>
        <p:spPr bwMode="auto">
          <a:xfrm rot="2700000">
            <a:off x="4512893" y="2273867"/>
            <a:ext cx="1825527" cy="1462009"/>
          </a:xfrm>
          <a:prstGeom prst="roundRect">
            <a:avLst/>
          </a:prstGeom>
          <a:solidFill>
            <a:srgbClr val="EB5F56"/>
          </a:solidFill>
          <a:ln>
            <a:noFill/>
          </a:ln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schemeClr val="bg1"/>
              </a:solidFill>
            </a:endParaRPr>
          </a:p>
        </p:txBody>
      </p:sp>
      <p:sp>
        <p:nvSpPr>
          <p:cNvPr id="52" name="FLYING IMPRESSION FID FEIZHAO    qq:1964271550"/>
          <p:cNvSpPr/>
          <p:nvPr/>
        </p:nvSpPr>
        <p:spPr bwMode="auto">
          <a:xfrm rot="2700000">
            <a:off x="6056442" y="2091545"/>
            <a:ext cx="1460422" cy="1825527"/>
          </a:xfrm>
          <a:prstGeom prst="roundRect">
            <a:avLst/>
          </a:prstGeom>
          <a:solidFill>
            <a:srgbClr val="33C3AB"/>
          </a:solidFill>
          <a:ln>
            <a:noFill/>
          </a:ln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schemeClr val="bg1"/>
              </a:solidFill>
            </a:endParaRPr>
          </a:p>
        </p:txBody>
      </p:sp>
      <p:sp>
        <p:nvSpPr>
          <p:cNvPr id="53" name="FLYING IMPRESSION FID FEIZHAO    qq:1964271550"/>
          <p:cNvSpPr/>
          <p:nvPr/>
        </p:nvSpPr>
        <p:spPr bwMode="auto">
          <a:xfrm rot="2700000">
            <a:off x="5873328" y="3634302"/>
            <a:ext cx="1825527" cy="1462009"/>
          </a:xfrm>
          <a:prstGeom prst="roundRect">
            <a:avLst/>
          </a:prstGeom>
          <a:solidFill>
            <a:srgbClr val="364555"/>
          </a:solidFill>
          <a:ln>
            <a:noFill/>
          </a:ln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schemeClr val="bg1"/>
              </a:solidFill>
            </a:endParaRPr>
          </a:p>
        </p:txBody>
      </p:sp>
      <p:sp>
        <p:nvSpPr>
          <p:cNvPr id="54" name="FLYING IMPRESSION FID FEIZHAO    qq:1964271550"/>
          <p:cNvSpPr/>
          <p:nvPr/>
        </p:nvSpPr>
        <p:spPr bwMode="auto">
          <a:xfrm rot="2700000">
            <a:off x="4671181" y="3476806"/>
            <a:ext cx="1460422" cy="1825527"/>
          </a:xfrm>
          <a:prstGeom prst="roundRect">
            <a:avLst/>
          </a:prstGeom>
          <a:solidFill>
            <a:srgbClr val="FCB030"/>
          </a:solidFill>
          <a:ln>
            <a:noFill/>
          </a:ln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schemeClr val="bg1"/>
              </a:solidFill>
            </a:endParaRPr>
          </a:p>
        </p:txBody>
      </p:sp>
      <p:sp>
        <p:nvSpPr>
          <p:cNvPr id="58" name="FLYING IMPRESSION FID FEIZHAO    qq:1964271550"/>
          <p:cNvSpPr txBox="1"/>
          <p:nvPr/>
        </p:nvSpPr>
        <p:spPr>
          <a:xfrm>
            <a:off x="6324515" y="2677396"/>
            <a:ext cx="10984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ppro</a:t>
            </a:r>
          </a:p>
        </p:txBody>
      </p:sp>
      <p:sp>
        <p:nvSpPr>
          <p:cNvPr id="60" name="FLYING IMPRESSION FID FEIZHAO    qq:1964271550"/>
          <p:cNvSpPr/>
          <p:nvPr/>
        </p:nvSpPr>
        <p:spPr>
          <a:xfrm>
            <a:off x="4794333" y="3318746"/>
            <a:ext cx="1372255" cy="779020"/>
          </a:xfrm>
          <a:custGeom>
            <a:avLst/>
            <a:gdLst>
              <a:gd name="connsiteX0" fmla="*/ 0 w 1624676"/>
              <a:gd name="connsiteY0" fmla="*/ 0 h 711399"/>
              <a:gd name="connsiteX1" fmla="*/ 1624676 w 1624676"/>
              <a:gd name="connsiteY1" fmla="*/ 0 h 711399"/>
              <a:gd name="connsiteX2" fmla="*/ 984649 w 1624676"/>
              <a:gd name="connsiteY2" fmla="*/ 640026 h 711399"/>
              <a:gd name="connsiteX3" fmla="*/ 640025 w 1624676"/>
              <a:gd name="connsiteY3" fmla="*/ 640026 h 711399"/>
              <a:gd name="connsiteX4" fmla="*/ 0 w 1624676"/>
              <a:gd name="connsiteY4" fmla="*/ 0 h 711399"/>
              <a:gd name="connsiteX0-1" fmla="*/ 0 w 1624676"/>
              <a:gd name="connsiteY0-2" fmla="*/ 67663 h 779062"/>
              <a:gd name="connsiteX1-3" fmla="*/ 778439 w 1624676"/>
              <a:gd name="connsiteY1-4" fmla="*/ 0 h 779062"/>
              <a:gd name="connsiteX2-5" fmla="*/ 1624676 w 1624676"/>
              <a:gd name="connsiteY2-6" fmla="*/ 67663 h 779062"/>
              <a:gd name="connsiteX3-7" fmla="*/ 984649 w 1624676"/>
              <a:gd name="connsiteY3-8" fmla="*/ 707689 h 779062"/>
              <a:gd name="connsiteX4-9" fmla="*/ 640025 w 1624676"/>
              <a:gd name="connsiteY4-10" fmla="*/ 707689 h 779062"/>
              <a:gd name="connsiteX5" fmla="*/ 0 w 1624676"/>
              <a:gd name="connsiteY5" fmla="*/ 67663 h 779062"/>
              <a:gd name="connsiteX0-11" fmla="*/ 0 w 1624676"/>
              <a:gd name="connsiteY0-12" fmla="*/ 67663 h 779062"/>
              <a:gd name="connsiteX1-13" fmla="*/ 778439 w 1624676"/>
              <a:gd name="connsiteY1-14" fmla="*/ 0 h 779062"/>
              <a:gd name="connsiteX2-15" fmla="*/ 1624676 w 1624676"/>
              <a:gd name="connsiteY2-16" fmla="*/ 67663 h 779062"/>
              <a:gd name="connsiteX3-17" fmla="*/ 1372328 w 1624676"/>
              <a:gd name="connsiteY3-18" fmla="*/ 311085 h 779062"/>
              <a:gd name="connsiteX4-19" fmla="*/ 984649 w 1624676"/>
              <a:gd name="connsiteY4-20" fmla="*/ 707689 h 779062"/>
              <a:gd name="connsiteX5-21" fmla="*/ 640025 w 1624676"/>
              <a:gd name="connsiteY5-22" fmla="*/ 707689 h 779062"/>
              <a:gd name="connsiteX6" fmla="*/ 0 w 1624676"/>
              <a:gd name="connsiteY6" fmla="*/ 67663 h 779062"/>
              <a:gd name="connsiteX0-23" fmla="*/ 0 w 1624676"/>
              <a:gd name="connsiteY0-24" fmla="*/ 67663 h 779062"/>
              <a:gd name="connsiteX1-25" fmla="*/ 778439 w 1624676"/>
              <a:gd name="connsiteY1-26" fmla="*/ 0 h 779062"/>
              <a:gd name="connsiteX2-27" fmla="*/ 1624676 w 1624676"/>
              <a:gd name="connsiteY2-28" fmla="*/ 67663 h 779062"/>
              <a:gd name="connsiteX3-29" fmla="*/ 1372328 w 1624676"/>
              <a:gd name="connsiteY3-30" fmla="*/ 311085 h 779062"/>
              <a:gd name="connsiteX4-31" fmla="*/ 984649 w 1624676"/>
              <a:gd name="connsiteY4-32" fmla="*/ 707689 h 779062"/>
              <a:gd name="connsiteX5-33" fmla="*/ 640025 w 1624676"/>
              <a:gd name="connsiteY5-34" fmla="*/ 707689 h 779062"/>
              <a:gd name="connsiteX6-35" fmla="*/ 0 w 1624676"/>
              <a:gd name="connsiteY6-36" fmla="*/ 67663 h 779062"/>
              <a:gd name="connsiteX0-37" fmla="*/ 0 w 1372328"/>
              <a:gd name="connsiteY0-38" fmla="*/ 67663 h 779062"/>
              <a:gd name="connsiteX1-39" fmla="*/ 778439 w 1372328"/>
              <a:gd name="connsiteY1-40" fmla="*/ 0 h 779062"/>
              <a:gd name="connsiteX2-41" fmla="*/ 1115629 w 1372328"/>
              <a:gd name="connsiteY2-42" fmla="*/ 114797 h 779062"/>
              <a:gd name="connsiteX3-43" fmla="*/ 1372328 w 1372328"/>
              <a:gd name="connsiteY3-44" fmla="*/ 311085 h 779062"/>
              <a:gd name="connsiteX4-45" fmla="*/ 984649 w 1372328"/>
              <a:gd name="connsiteY4-46" fmla="*/ 707689 h 779062"/>
              <a:gd name="connsiteX5-47" fmla="*/ 640025 w 1372328"/>
              <a:gd name="connsiteY5-48" fmla="*/ 707689 h 779062"/>
              <a:gd name="connsiteX6-49" fmla="*/ 0 w 1372328"/>
              <a:gd name="connsiteY6-50" fmla="*/ 67663 h 779062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  <a:cxn ang="0">
                <a:pos x="connsiteX6-35" y="connsiteY6-36"/>
              </a:cxn>
            </a:cxnLst>
            <a:rect l="l" t="t" r="r" b="b"/>
            <a:pathLst>
              <a:path w="1372328" h="779062">
                <a:moveTo>
                  <a:pt x="0" y="67663"/>
                </a:moveTo>
                <a:cubicBezTo>
                  <a:pt x="272049" y="67105"/>
                  <a:pt x="506390" y="558"/>
                  <a:pt x="778439" y="0"/>
                </a:cubicBezTo>
                <a:lnTo>
                  <a:pt x="1115629" y="114797"/>
                </a:lnTo>
                <a:cubicBezTo>
                  <a:pt x="1031513" y="195938"/>
                  <a:pt x="1098226" y="220517"/>
                  <a:pt x="1372328" y="311085"/>
                </a:cubicBezTo>
                <a:lnTo>
                  <a:pt x="984649" y="707689"/>
                </a:lnTo>
                <a:cubicBezTo>
                  <a:pt x="889484" y="802854"/>
                  <a:pt x="735191" y="802854"/>
                  <a:pt x="640025" y="707689"/>
                </a:cubicBezTo>
                <a:lnTo>
                  <a:pt x="0" y="67663"/>
                </a:lnTo>
                <a:close/>
              </a:path>
            </a:pathLst>
          </a:custGeom>
          <a:solidFill>
            <a:srgbClr val="EB5F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33" name="FLYING IMPRESSION FID FEIZHAO    qq:1964271550"/>
          <p:cNvSpPr/>
          <p:nvPr/>
        </p:nvSpPr>
        <p:spPr bwMode="auto">
          <a:xfrm>
            <a:off x="12002932" y="185"/>
            <a:ext cx="188742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50" name="FLYING IMPRESSION FID FEIZHAO    qq:1964271550"/>
          <p:cNvSpPr/>
          <p:nvPr/>
        </p:nvSpPr>
        <p:spPr bwMode="auto">
          <a:xfrm>
            <a:off x="12002932" y="1392451"/>
            <a:ext cx="188742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51" name="FLYING IMPRESSION FID FEIZHAO    qq:1964271550"/>
          <p:cNvSpPr/>
          <p:nvPr/>
        </p:nvSpPr>
        <p:spPr bwMode="auto">
          <a:xfrm>
            <a:off x="12002932" y="2786638"/>
            <a:ext cx="188742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59" name="FLYING IMPRESSION FID FEIZHAO    qq:1964271550"/>
          <p:cNvSpPr/>
          <p:nvPr/>
        </p:nvSpPr>
        <p:spPr bwMode="auto">
          <a:xfrm>
            <a:off x="12002932" y="4180824"/>
            <a:ext cx="188742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1" name="FLYING IMPRESSION FID FEIZHAO    qq:1964271550"/>
          <p:cNvSpPr/>
          <p:nvPr/>
        </p:nvSpPr>
        <p:spPr bwMode="auto">
          <a:xfrm>
            <a:off x="12002932" y="5575010"/>
            <a:ext cx="188742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2" name="FLYING IMPRESSION FID FEIZHAO    qq:1964271550"/>
          <p:cNvSpPr/>
          <p:nvPr/>
        </p:nvSpPr>
        <p:spPr bwMode="auto">
          <a:xfrm flipV="1">
            <a:off x="327" y="5573090"/>
            <a:ext cx="188742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3" name="FLYING IMPRESSION FID FEIZHAO    qq:1964271550"/>
          <p:cNvSpPr/>
          <p:nvPr/>
        </p:nvSpPr>
        <p:spPr bwMode="auto">
          <a:xfrm flipV="1">
            <a:off x="327" y="4180823"/>
            <a:ext cx="188742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4" name="FLYING IMPRESSION FID FEIZHAO    qq:1964271550"/>
          <p:cNvSpPr/>
          <p:nvPr/>
        </p:nvSpPr>
        <p:spPr bwMode="auto">
          <a:xfrm flipV="1">
            <a:off x="327" y="2786636"/>
            <a:ext cx="188742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5" name="FLYING IMPRESSION FID FEIZHAO    qq:1964271550"/>
          <p:cNvSpPr/>
          <p:nvPr/>
        </p:nvSpPr>
        <p:spPr bwMode="auto">
          <a:xfrm flipV="1">
            <a:off x="327" y="1392450"/>
            <a:ext cx="188742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6" name="FLYING IMPRESSION FID FEIZHAO    qq:1964271550"/>
          <p:cNvSpPr/>
          <p:nvPr/>
        </p:nvSpPr>
        <p:spPr bwMode="auto">
          <a:xfrm flipV="1">
            <a:off x="327" y="184"/>
            <a:ext cx="188742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" name="FLYING IMPRESSION FID FEIZHAO    qq:1964271550"/>
          <p:cNvSpPr txBox="1"/>
          <p:nvPr/>
        </p:nvSpPr>
        <p:spPr>
          <a:xfrm>
            <a:off x="6506749" y="4262272"/>
            <a:ext cx="10984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k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</a:p>
        </p:txBody>
      </p:sp>
      <p:sp>
        <p:nvSpPr>
          <p:cNvPr id="5" name="FLYING IMPRESSION FID FEIZHAO    qq:1964271550"/>
          <p:cNvSpPr txBox="1"/>
          <p:nvPr/>
        </p:nvSpPr>
        <p:spPr>
          <a:xfrm>
            <a:off x="4685667" y="2669142"/>
            <a:ext cx="10984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</a:p>
        </p:txBody>
      </p:sp>
      <p:sp>
        <p:nvSpPr>
          <p:cNvPr id="6" name="FLYING IMPRESSION FID FEIZHAO    qq:1964271550"/>
          <p:cNvSpPr txBox="1"/>
          <p:nvPr/>
        </p:nvSpPr>
        <p:spPr>
          <a:xfrm>
            <a:off x="4769483" y="4270526"/>
            <a:ext cx="10984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脉</a:t>
            </a:r>
          </a:p>
        </p:txBody>
      </p:sp>
      <p:sp>
        <p:nvSpPr>
          <p:cNvPr id="7" name="FLYING IMPRESSION FID FEIZHAO    qq:1964271550"/>
          <p:cNvSpPr txBox="1"/>
          <p:nvPr/>
        </p:nvSpPr>
        <p:spPr>
          <a:xfrm>
            <a:off x="189099" y="402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良性循环</a:t>
            </a:r>
          </a:p>
        </p:txBody>
      </p:sp>
      <p:sp>
        <p:nvSpPr>
          <p:cNvPr id="8" name="FLYING IMPRESSION FID FEIZHAO    qq:1964271550"/>
          <p:cNvSpPr txBox="1"/>
          <p:nvPr/>
        </p:nvSpPr>
        <p:spPr>
          <a:xfrm>
            <a:off x="265743" y="6448898"/>
            <a:ext cx="9619100" cy="292388"/>
          </a:xfrm>
          <a:prstGeom prst="rect">
            <a:avLst/>
          </a:prstGeom>
          <a:noFill/>
          <a:effectLst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zh-CN" altLang="en-US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学完本高级课程未加薪</a:t>
            </a:r>
            <a:r>
              <a:rPr lang="en-US" altLang="zh-CN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5k</a:t>
            </a:r>
            <a:r>
              <a:rPr lang="zh-CN" altLang="en-US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全额退费</a:t>
            </a:r>
          </a:p>
        </p:txBody>
      </p:sp>
    </p:spTree>
    <p:extLst>
      <p:ext uri="{BB962C8B-B14F-4D97-AF65-F5344CB8AC3E}">
        <p14:creationId xmlns:p14="http://schemas.microsoft.com/office/powerpoint/2010/main" val="2232718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 bldLvl="0" animBg="1"/>
      <p:bldP spid="52" grpId="0" bldLvl="0" animBg="1"/>
      <p:bldP spid="53" grpId="0" bldLvl="0" animBg="1"/>
      <p:bldP spid="54" grpId="0" bldLvl="0" animBg="1"/>
      <p:bldP spid="58" grpId="0"/>
      <p:bldP spid="60" grpId="0" bldLvl="0" animBg="1"/>
      <p:bldP spid="4" grpId="0"/>
      <p:bldP spid="5" grpId="0"/>
      <p:bldP spid="6" grpId="0"/>
      <p:bldP spid="7" grpId="0"/>
      <p:bldP spid="8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766" y="250525"/>
            <a:ext cx="11428283" cy="582517"/>
          </a:xfrm>
        </p:spPr>
        <p:txBody>
          <a:bodyPr/>
          <a:lstStyle/>
          <a:p>
            <a:r>
              <a:rPr lang="zh-CN" altLang="en-US" dirty="0" smtClean="0"/>
              <a:t>课程咨询请加</a:t>
            </a:r>
            <a:r>
              <a:rPr lang="zh-CN" altLang="en-US" dirty="0"/>
              <a:t>请</a:t>
            </a:r>
            <a:r>
              <a:rPr lang="zh-CN" altLang="en-US" dirty="0" smtClean="0"/>
              <a:t>加啊媛老师</a:t>
            </a:r>
            <a:endParaRPr lang="zh-CN" altLang="en-US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37041" y="2051695"/>
            <a:ext cx="3258606" cy="3186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984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LYING IMPRESSION FID FEIZHAO    qq:1964271550"/>
          <p:cNvSpPr/>
          <p:nvPr/>
        </p:nvSpPr>
        <p:spPr>
          <a:xfrm>
            <a:off x="-1554554" y="-1314285"/>
            <a:ext cx="6396007" cy="8253218"/>
          </a:xfrm>
          <a:prstGeom prst="blockArc">
            <a:avLst>
              <a:gd name="adj1" fmla="val 18900000"/>
              <a:gd name="adj2" fmla="val 4088250"/>
              <a:gd name="adj3" fmla="val 0"/>
            </a:avLst>
          </a:prstGeom>
          <a:ln w="38100">
            <a:solidFill>
              <a:srgbClr val="364555"/>
            </a:solidFill>
          </a:ln>
        </p:spPr>
        <p:style>
          <a:lnRef idx="2">
            <a:scrgbClr r="0" g="0" b="0"/>
          </a:lnRef>
          <a:fillRef idx="0">
            <a:schemeClr val="accent3">
              <a:tint val="90000"/>
              <a:hueOff val="0"/>
              <a:satOff val="0"/>
              <a:lumOff val="0"/>
              <a:alphaOff val="0"/>
            </a:schemeClr>
          </a:fillRef>
          <a:effectRef idx="0">
            <a:schemeClr val="accent3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2" name="FLYING IMPRESSION FID FEIZHAO    qq:1964271550"/>
          <p:cNvGrpSpPr/>
          <p:nvPr/>
        </p:nvGrpSpPr>
        <p:grpSpPr>
          <a:xfrm>
            <a:off x="4788385" y="5890"/>
            <a:ext cx="5598283" cy="1021057"/>
            <a:chOff x="4527649" y="1472239"/>
            <a:chExt cx="5598583" cy="1021112"/>
          </a:xfrm>
        </p:grpSpPr>
        <p:sp>
          <p:nvSpPr>
            <p:cNvPr id="16" name="FLYING IMPRESSION FID FEIZHAO    qq:1964271550"/>
            <p:cNvSpPr/>
            <p:nvPr/>
          </p:nvSpPr>
          <p:spPr>
            <a:xfrm>
              <a:off x="5242970" y="1574334"/>
              <a:ext cx="4883262" cy="816889"/>
            </a:xfrm>
            <a:prstGeom prst="homePlate">
              <a:avLst/>
            </a:prstGeom>
            <a:gradFill>
              <a:gsLst>
                <a:gs pos="0">
                  <a:srgbClr val="FE4444"/>
                </a:gs>
                <a:gs pos="100000">
                  <a:srgbClr val="832B2B"/>
                </a:gs>
              </a:gsLst>
              <a:lin scaled="0"/>
            </a:gradFill>
            <a:ln>
              <a:noFill/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FLYING IMPRESSION FID FEIZHAO    qq:1964271550"/>
            <p:cNvSpPr/>
            <p:nvPr/>
          </p:nvSpPr>
          <p:spPr>
            <a:xfrm>
              <a:off x="4527649" y="1472239"/>
              <a:ext cx="1021112" cy="1021112"/>
            </a:xfrm>
            <a:prstGeom prst="ellipse">
              <a:avLst/>
            </a:prstGeom>
            <a:solidFill>
              <a:srgbClr val="ECEFF1"/>
            </a:solidFill>
            <a:ln w="57150">
              <a:solidFill>
                <a:srgbClr val="EB5F56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7" name="FLYING IMPRESSION FID FEIZHAO    qq:1964271550"/>
            <p:cNvSpPr txBox="1"/>
            <p:nvPr/>
          </p:nvSpPr>
          <p:spPr>
            <a:xfrm>
              <a:off x="4661187" y="1621782"/>
              <a:ext cx="754036" cy="7694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400" b="1" dirty="0">
                  <a:solidFill>
                    <a:srgbClr val="EB5F5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28" name="FLYING IMPRESSION FID FEIZHAO    qq:1964271550"/>
            <p:cNvSpPr txBox="1"/>
            <p:nvPr/>
          </p:nvSpPr>
          <p:spPr>
            <a:xfrm>
              <a:off x="5722509" y="1598750"/>
              <a:ext cx="3792293" cy="6691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799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开发必备底层</a:t>
              </a:r>
              <a:r>
                <a:rPr lang="zh-CN" altLang="en-US" sz="1799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知识</a:t>
              </a:r>
              <a:endParaRPr lang="en-US" altLang="zh-CN" sz="1799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30000"/>
                </a:lnSpc>
              </a:pPr>
              <a:r>
                <a:rPr lang="zh-CN" altLang="en-US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</a:t>
              </a:r>
              <a:r>
                <a:rPr lang="zh-CN" altLang="en-US" sz="120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周期</a:t>
              </a:r>
              <a:r>
                <a:rPr lang="en-US" altLang="zh-CN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月</a:t>
              </a:r>
              <a:endParaRPr lang="zh-CN" altLang="en-US" sz="120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FLYING IMPRESSION FID FEIZHAO    qq:1964271550"/>
          <p:cNvGrpSpPr/>
          <p:nvPr/>
        </p:nvGrpSpPr>
        <p:grpSpPr>
          <a:xfrm>
            <a:off x="5260914" y="1364024"/>
            <a:ext cx="5598283" cy="1021057"/>
            <a:chOff x="4990678" y="3085716"/>
            <a:chExt cx="5598583" cy="1021112"/>
          </a:xfrm>
        </p:grpSpPr>
        <p:sp>
          <p:nvSpPr>
            <p:cNvPr id="18" name="FLYING IMPRESSION FID FEIZHAO    qq:1964271550"/>
            <p:cNvSpPr/>
            <p:nvPr/>
          </p:nvSpPr>
          <p:spPr>
            <a:xfrm>
              <a:off x="5705999" y="3187811"/>
              <a:ext cx="4883262" cy="816889"/>
            </a:xfrm>
            <a:prstGeom prst="homePlate">
              <a:avLst/>
            </a:prstGeom>
            <a:gradFill>
              <a:gsLst>
                <a:gs pos="0">
                  <a:srgbClr val="007BD3"/>
                </a:gs>
                <a:gs pos="100000">
                  <a:srgbClr val="034373"/>
                </a:gs>
              </a:gsLst>
              <a:lin scaled="0"/>
            </a:gradFill>
            <a:ln>
              <a:noFill/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" name="FLYING IMPRESSION FID FEIZHAO    qq:1964271550"/>
            <p:cNvSpPr/>
            <p:nvPr/>
          </p:nvSpPr>
          <p:spPr>
            <a:xfrm>
              <a:off x="4990678" y="3085716"/>
              <a:ext cx="1021112" cy="1021112"/>
            </a:xfrm>
            <a:prstGeom prst="ellipse">
              <a:avLst/>
            </a:prstGeom>
            <a:solidFill>
              <a:srgbClr val="ECEFF1"/>
            </a:solidFill>
            <a:ln w="57150">
              <a:solidFill>
                <a:srgbClr val="0070C0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1" name="FLYING IMPRESSION FID FEIZHAO    qq:1964271550"/>
            <p:cNvSpPr txBox="1"/>
            <p:nvPr/>
          </p:nvSpPr>
          <p:spPr>
            <a:xfrm>
              <a:off x="5124216" y="3235259"/>
              <a:ext cx="754036" cy="7694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4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</p:grpSp>
      <p:grpSp>
        <p:nvGrpSpPr>
          <p:cNvPr id="4" name="FLYING IMPRESSION FID FEIZHAO    qq:1964271550"/>
          <p:cNvGrpSpPr/>
          <p:nvPr/>
        </p:nvGrpSpPr>
        <p:grpSpPr>
          <a:xfrm>
            <a:off x="5192858" y="2812324"/>
            <a:ext cx="5598283" cy="1021057"/>
            <a:chOff x="4527649" y="4699193"/>
            <a:chExt cx="5598583" cy="1021112"/>
          </a:xfrm>
        </p:grpSpPr>
        <p:sp>
          <p:nvSpPr>
            <p:cNvPr id="25" name="FLYING IMPRESSION FID FEIZHAO    qq:1964271550"/>
            <p:cNvSpPr/>
            <p:nvPr/>
          </p:nvSpPr>
          <p:spPr>
            <a:xfrm>
              <a:off x="5242970" y="4801288"/>
              <a:ext cx="4883262" cy="816889"/>
            </a:xfrm>
            <a:prstGeom prst="homePlate">
              <a:avLst/>
            </a:prstGeom>
            <a:gradFill>
              <a:gsLst>
                <a:gs pos="0">
                  <a:srgbClr val="FECF40"/>
                </a:gs>
                <a:gs pos="100000">
                  <a:srgbClr val="846C21"/>
                </a:gs>
              </a:gsLst>
              <a:lin scaled="0"/>
            </a:gradFill>
            <a:ln>
              <a:noFill/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FLYING IMPRESSION FID FEIZHAO    qq:1964271550"/>
            <p:cNvSpPr/>
            <p:nvPr/>
          </p:nvSpPr>
          <p:spPr>
            <a:xfrm>
              <a:off x="4527649" y="4699193"/>
              <a:ext cx="1021112" cy="1021112"/>
            </a:xfrm>
            <a:prstGeom prst="ellipse">
              <a:avLst/>
            </a:prstGeom>
            <a:solidFill>
              <a:srgbClr val="ECEFF1"/>
            </a:solidFill>
            <a:ln w="57150">
              <a:solidFill>
                <a:srgbClr val="FCB030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3" name="FLYING IMPRESSION FID FEIZHAO    qq:1964271550"/>
            <p:cNvSpPr txBox="1"/>
            <p:nvPr/>
          </p:nvSpPr>
          <p:spPr>
            <a:xfrm>
              <a:off x="4661912" y="4825011"/>
              <a:ext cx="754036" cy="7694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400" b="1" dirty="0">
                  <a:solidFill>
                    <a:srgbClr val="FCB03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</p:grpSp>
      <p:sp>
        <p:nvSpPr>
          <p:cNvPr id="41" name="FLYING IMPRESSION FID FEIZHAO    qq:1964271550"/>
          <p:cNvSpPr txBox="1"/>
          <p:nvPr/>
        </p:nvSpPr>
        <p:spPr>
          <a:xfrm>
            <a:off x="518560" y="2570085"/>
            <a:ext cx="4011080" cy="6464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1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zh-CN" sz="3601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</a:t>
            </a:r>
            <a:r>
              <a:rPr lang="zh-CN" altLang="en-US" sz="3601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周期</a:t>
            </a:r>
          </a:p>
        </p:txBody>
      </p:sp>
      <p:sp>
        <p:nvSpPr>
          <p:cNvPr id="42" name="FLYING IMPRESSION FID FEIZHAO    qq:1964271550"/>
          <p:cNvSpPr/>
          <p:nvPr/>
        </p:nvSpPr>
        <p:spPr bwMode="auto">
          <a:xfrm>
            <a:off x="12002932" y="185"/>
            <a:ext cx="188742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3" name="FLYING IMPRESSION FID FEIZHAO    qq:1964271550"/>
          <p:cNvSpPr/>
          <p:nvPr/>
        </p:nvSpPr>
        <p:spPr bwMode="auto">
          <a:xfrm>
            <a:off x="12002932" y="1392451"/>
            <a:ext cx="188742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4" name="FLYING IMPRESSION FID FEIZHAO    qq:1964271550"/>
          <p:cNvSpPr/>
          <p:nvPr/>
        </p:nvSpPr>
        <p:spPr bwMode="auto">
          <a:xfrm>
            <a:off x="12002932" y="2786638"/>
            <a:ext cx="188742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5" name="FLYING IMPRESSION FID FEIZHAO    qq:1964271550"/>
          <p:cNvSpPr/>
          <p:nvPr/>
        </p:nvSpPr>
        <p:spPr bwMode="auto">
          <a:xfrm>
            <a:off x="12002932" y="4180824"/>
            <a:ext cx="188742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6" name="FLYING IMPRESSION FID FEIZHAO    qq:1964271550"/>
          <p:cNvSpPr/>
          <p:nvPr/>
        </p:nvSpPr>
        <p:spPr bwMode="auto">
          <a:xfrm>
            <a:off x="12002932" y="5575010"/>
            <a:ext cx="188742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7" name="FLYING IMPRESSION FID FEIZHAO    qq:1964271550"/>
          <p:cNvSpPr/>
          <p:nvPr/>
        </p:nvSpPr>
        <p:spPr bwMode="auto">
          <a:xfrm flipV="1">
            <a:off x="327" y="5573090"/>
            <a:ext cx="188742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8" name="FLYING IMPRESSION FID FEIZHAO    qq:1964271550"/>
          <p:cNvSpPr/>
          <p:nvPr/>
        </p:nvSpPr>
        <p:spPr bwMode="auto">
          <a:xfrm flipV="1">
            <a:off x="327" y="4180823"/>
            <a:ext cx="188742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9" name="FLYING IMPRESSION FID FEIZHAO    qq:1964271550"/>
          <p:cNvSpPr/>
          <p:nvPr/>
        </p:nvSpPr>
        <p:spPr bwMode="auto">
          <a:xfrm flipV="1">
            <a:off x="327" y="2786636"/>
            <a:ext cx="188742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50" name="FLYING IMPRESSION FID FEIZHAO    qq:1964271550"/>
          <p:cNvSpPr/>
          <p:nvPr/>
        </p:nvSpPr>
        <p:spPr bwMode="auto">
          <a:xfrm flipV="1">
            <a:off x="327" y="1392450"/>
            <a:ext cx="188742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51" name="FLYING IMPRESSION FID FEIZHAO    qq:1964271550"/>
          <p:cNvSpPr/>
          <p:nvPr/>
        </p:nvSpPr>
        <p:spPr bwMode="auto">
          <a:xfrm flipV="1">
            <a:off x="327" y="184"/>
            <a:ext cx="188742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7" name="FLYING IMPRESSION FID FEIZHAO    qq:1964271550"/>
          <p:cNvSpPr txBox="1"/>
          <p:nvPr/>
        </p:nvSpPr>
        <p:spPr>
          <a:xfrm>
            <a:off x="6496867" y="1510905"/>
            <a:ext cx="4362329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7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 Q </a:t>
            </a:r>
            <a:r>
              <a:rPr lang="en-US" altLang="zh-CN" sz="1799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ameWork</a:t>
            </a:r>
            <a:r>
              <a:rPr lang="zh-CN" altLang="en-US" sz="17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码与</a:t>
            </a:r>
            <a:r>
              <a:rPr lang="en-US" altLang="zh-CN" sz="17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I</a:t>
            </a:r>
            <a:r>
              <a:rPr lang="zh-CN" altLang="en-US" sz="17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技术</a:t>
            </a:r>
            <a:r>
              <a:rPr lang="zh-CN" altLang="en-US" sz="120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周期</a:t>
            </a:r>
            <a:r>
              <a:rPr lang="en-US" altLang="zh-CN" sz="120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20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endParaRPr lang="zh-CN" altLang="en-US" sz="120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FLYING IMPRESSION FID FEIZHAO    qq:1964271550"/>
          <p:cNvSpPr txBox="1"/>
          <p:nvPr/>
        </p:nvSpPr>
        <p:spPr>
          <a:xfrm>
            <a:off x="6404163" y="2968787"/>
            <a:ext cx="379209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7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腾讯内部调优</a:t>
            </a:r>
            <a:r>
              <a:rPr lang="zh-CN" altLang="en-US" sz="1799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题</a:t>
            </a:r>
            <a:endParaRPr lang="en-US" altLang="zh-CN" sz="1799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周期</a:t>
            </a:r>
            <a:r>
              <a:rPr lang="en-US" altLang="zh-CN" sz="120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20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endParaRPr lang="zh-CN" altLang="en-US" sz="120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726158" y="4174326"/>
            <a:ext cx="5534786" cy="1021057"/>
            <a:chOff x="4726158" y="4174326"/>
            <a:chExt cx="5534786" cy="1021057"/>
          </a:xfrm>
        </p:grpSpPr>
        <p:grpSp>
          <p:nvGrpSpPr>
            <p:cNvPr id="9" name="FLYING IMPRESSION FID FEIZHAO    qq:1964271550"/>
            <p:cNvGrpSpPr/>
            <p:nvPr/>
          </p:nvGrpSpPr>
          <p:grpSpPr>
            <a:xfrm>
              <a:off x="4726158" y="4174326"/>
              <a:ext cx="5534786" cy="1021057"/>
              <a:chOff x="4591149" y="4699193"/>
              <a:chExt cx="5535083" cy="1021112"/>
            </a:xfrm>
          </p:grpSpPr>
          <p:sp>
            <p:nvSpPr>
              <p:cNvPr id="10" name="FLYING IMPRESSION FID FEIZHAO    qq:1964271550"/>
              <p:cNvSpPr/>
              <p:nvPr/>
            </p:nvSpPr>
            <p:spPr>
              <a:xfrm>
                <a:off x="5242970" y="4801288"/>
                <a:ext cx="4883262" cy="816889"/>
              </a:xfrm>
              <a:prstGeom prst="homePlate">
                <a:avLst/>
              </a:prstGeom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n>
                <a:noFill/>
              </a:ln>
            </p:spPr>
            <p:style>
              <a:lnRef idx="2">
                <a:scrgbClr r="0" g="0" b="0"/>
              </a:lnRef>
              <a:fillRef idx="1">
                <a:scrgbClr r="0" g="0" b="0"/>
              </a:fillRef>
              <a:effectRef idx="0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1" name="FLYING IMPRESSION FID FEIZHAO    qq:1964271550"/>
              <p:cNvSpPr/>
              <p:nvPr/>
            </p:nvSpPr>
            <p:spPr>
              <a:xfrm>
                <a:off x="4591149" y="4699193"/>
                <a:ext cx="1021112" cy="1021112"/>
              </a:xfrm>
              <a:prstGeom prst="ellipse">
                <a:avLst/>
              </a:prstGeom>
              <a:solidFill>
                <a:srgbClr val="ECEFF1"/>
              </a:solidFill>
              <a:ln w="57150">
                <a:solidFill>
                  <a:schemeClr val="accent6"/>
                </a:solidFill>
              </a:ln>
            </p:spPr>
            <p:style>
              <a:lnRef idx="2">
                <a:scrgbClr r="0" g="0" b="0"/>
              </a:lnRef>
              <a:fillRef idx="1">
                <a:scrgbClr r="0" g="0" b="0"/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2" name="FLYING IMPRESSION FID FEIZHAO    qq:1964271550"/>
              <p:cNvSpPr txBox="1"/>
              <p:nvPr/>
            </p:nvSpPr>
            <p:spPr>
              <a:xfrm>
                <a:off x="4694932" y="4825011"/>
                <a:ext cx="754036" cy="7694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4400" b="1" dirty="0">
                    <a:gradFill>
                      <a:gsLst>
                        <a:gs pos="0">
                          <a:srgbClr val="14CD68"/>
                        </a:gs>
                        <a:gs pos="100000">
                          <a:srgbClr val="0B6E38"/>
                        </a:gs>
                      </a:gsLst>
                      <a:lin scaled="0"/>
                    </a:gra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</a:p>
            </p:txBody>
          </p:sp>
        </p:grpSp>
        <p:sp>
          <p:nvSpPr>
            <p:cNvPr id="13" name="FLYING IMPRESSION FID FEIZHAO    qq:1964271550"/>
            <p:cNvSpPr txBox="1"/>
            <p:nvPr/>
          </p:nvSpPr>
          <p:spPr>
            <a:xfrm>
              <a:off x="5908141" y="4333982"/>
              <a:ext cx="3792090" cy="6924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799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高级音视频</a:t>
              </a:r>
              <a:r>
                <a:rPr lang="zh-CN" altLang="en-US" sz="1799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专题</a:t>
              </a:r>
              <a:endParaRPr lang="en-US" altLang="zh-CN" sz="1799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30000"/>
                </a:lnSpc>
              </a:pPr>
              <a:r>
                <a:rPr lang="zh-CN" altLang="en-US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周期</a:t>
              </a:r>
              <a:r>
                <a:rPr lang="en-US" altLang="zh-CN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en-US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月</a:t>
              </a:r>
              <a:endParaRPr lang="zh-CN" altLang="en-US" sz="120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3" name="FLYING IMPRESSION FID FEIZHAO    qq:1964271550"/>
          <p:cNvSpPr txBox="1"/>
          <p:nvPr/>
        </p:nvSpPr>
        <p:spPr>
          <a:xfrm>
            <a:off x="189069" y="6509188"/>
            <a:ext cx="9619100" cy="292388"/>
          </a:xfrm>
          <a:prstGeom prst="rect">
            <a:avLst/>
          </a:prstGeom>
          <a:noFill/>
          <a:effectLst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zh-CN" altLang="en-US" sz="1000" dirty="0" smtClean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毕业未满三年学</a:t>
            </a:r>
            <a:r>
              <a:rPr lang="zh-CN" altLang="en-US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完本高级课程未加薪</a:t>
            </a:r>
            <a:r>
              <a:rPr lang="en-US" altLang="zh-CN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5k</a:t>
            </a:r>
            <a:r>
              <a:rPr lang="zh-CN" altLang="en-US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全额退费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4165445" y="5386041"/>
            <a:ext cx="5534786" cy="1021057"/>
            <a:chOff x="4726158" y="4174326"/>
            <a:chExt cx="5534786" cy="1021057"/>
          </a:xfrm>
        </p:grpSpPr>
        <p:grpSp>
          <p:nvGrpSpPr>
            <p:cNvPr id="58" name="FLYING IMPRESSION FID FEIZHAO    qq:1964271550"/>
            <p:cNvGrpSpPr/>
            <p:nvPr/>
          </p:nvGrpSpPr>
          <p:grpSpPr>
            <a:xfrm>
              <a:off x="4726158" y="4174326"/>
              <a:ext cx="5534786" cy="1021057"/>
              <a:chOff x="4591149" y="4699193"/>
              <a:chExt cx="5535083" cy="1021112"/>
            </a:xfrm>
          </p:grpSpPr>
          <p:sp>
            <p:nvSpPr>
              <p:cNvPr id="60" name="FLYING IMPRESSION FID FEIZHAO    qq:1964271550"/>
              <p:cNvSpPr/>
              <p:nvPr/>
            </p:nvSpPr>
            <p:spPr>
              <a:xfrm>
                <a:off x="5242970" y="4801288"/>
                <a:ext cx="4883262" cy="816889"/>
              </a:xfrm>
              <a:prstGeom prst="homePlate">
                <a:avLst/>
              </a:prstGeom>
              <a:solidFill>
                <a:schemeClr val="tx2">
                  <a:lumMod val="75000"/>
                </a:schemeClr>
              </a:solidFill>
              <a:ln>
                <a:noFill/>
              </a:ln>
            </p:spPr>
            <p:style>
              <a:lnRef idx="2">
                <a:scrgbClr r="0" g="0" b="0"/>
              </a:lnRef>
              <a:fillRef idx="1">
                <a:scrgbClr r="0" g="0" b="0"/>
              </a:fillRef>
              <a:effectRef idx="0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61" name="FLYING IMPRESSION FID FEIZHAO    qq:1964271550"/>
              <p:cNvSpPr/>
              <p:nvPr/>
            </p:nvSpPr>
            <p:spPr>
              <a:xfrm>
                <a:off x="4591149" y="4699193"/>
                <a:ext cx="1021112" cy="1021112"/>
              </a:xfrm>
              <a:prstGeom prst="ellipse">
                <a:avLst/>
              </a:prstGeom>
              <a:solidFill>
                <a:srgbClr val="ECEFF1"/>
              </a:solidFill>
              <a:ln w="57150">
                <a:solidFill>
                  <a:schemeClr val="accent6"/>
                </a:solidFill>
              </a:ln>
            </p:spPr>
            <p:style>
              <a:lnRef idx="2">
                <a:scrgbClr r="0" g="0" b="0"/>
              </a:lnRef>
              <a:fillRef idx="1">
                <a:scrgbClr r="0" g="0" b="0"/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62" name="FLYING IMPRESSION FID FEIZHAO    qq:1964271550"/>
              <p:cNvSpPr txBox="1"/>
              <p:nvPr/>
            </p:nvSpPr>
            <p:spPr>
              <a:xfrm>
                <a:off x="4694932" y="4825011"/>
                <a:ext cx="754036" cy="7694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4400" b="1" dirty="0" smtClean="0">
                    <a:gradFill>
                      <a:gsLst>
                        <a:gs pos="0">
                          <a:srgbClr val="14CD68"/>
                        </a:gs>
                        <a:gs pos="100000">
                          <a:srgbClr val="0B6E38"/>
                        </a:gs>
                      </a:gsLst>
                      <a:lin scaled="0"/>
                    </a:gra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lang="en-US" altLang="zh-CN" sz="4400" b="1" dirty="0">
                  <a:gradFill>
                    <a:gsLst>
                      <a:gs pos="0">
                        <a:srgbClr val="14CD68"/>
                      </a:gs>
                      <a:gs pos="100000">
                        <a:srgbClr val="0B6E38"/>
                      </a:gs>
                    </a:gsLst>
                    <a:lin scaled="0"/>
                  </a:gra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9" name="FLYING IMPRESSION FID FEIZHAO    qq:1964271550"/>
            <p:cNvSpPr txBox="1"/>
            <p:nvPr/>
          </p:nvSpPr>
          <p:spPr>
            <a:xfrm>
              <a:off x="5908141" y="4333982"/>
              <a:ext cx="3792090" cy="6691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799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腾讯</a:t>
              </a:r>
              <a:r>
                <a:rPr lang="en-US" altLang="zh-CN" sz="1799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3.3</a:t>
              </a:r>
              <a:r>
                <a:rPr lang="zh-CN" altLang="en-US" sz="1799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架构</a:t>
              </a:r>
              <a:r>
                <a:rPr lang="zh-CN" altLang="en-US" sz="1799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师</a:t>
              </a:r>
              <a:endParaRPr lang="en-US" altLang="zh-CN" sz="1799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30000"/>
                </a:lnSpc>
              </a:pPr>
              <a:r>
                <a:rPr lang="zh-CN" altLang="en-US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周期</a:t>
              </a:r>
              <a:r>
                <a:rPr lang="en-US" altLang="zh-CN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en-US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月</a:t>
              </a:r>
              <a:endParaRPr lang="zh-CN" altLang="en-US" sz="120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0343026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53" grpId="0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LYING IMPRESSION FID FEIZHAO    qq:1964271550"/>
          <p:cNvSpPr/>
          <p:nvPr/>
        </p:nvSpPr>
        <p:spPr bwMode="auto">
          <a:xfrm>
            <a:off x="327" y="184"/>
            <a:ext cx="2289133" cy="235118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9" name="FLYING IMPRESSION FID FEIZHAO    qq:1964271550"/>
          <p:cNvSpPr/>
          <p:nvPr/>
        </p:nvSpPr>
        <p:spPr bwMode="auto">
          <a:xfrm>
            <a:off x="2470396" y="184"/>
            <a:ext cx="2289133" cy="235118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0" name="FLYING IMPRESSION FID FEIZHAO    qq:1964271550"/>
          <p:cNvSpPr/>
          <p:nvPr/>
        </p:nvSpPr>
        <p:spPr bwMode="auto">
          <a:xfrm>
            <a:off x="4965139" y="184"/>
            <a:ext cx="2261719" cy="235118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1" name="FLYING IMPRESSION FID FEIZHAO    qq:1964271550"/>
          <p:cNvSpPr/>
          <p:nvPr/>
        </p:nvSpPr>
        <p:spPr bwMode="auto">
          <a:xfrm>
            <a:off x="7432469" y="184"/>
            <a:ext cx="2289133" cy="235118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2" name="FLYING IMPRESSION FID FEIZHAO    qq:1964271550"/>
          <p:cNvSpPr/>
          <p:nvPr/>
        </p:nvSpPr>
        <p:spPr bwMode="auto">
          <a:xfrm>
            <a:off x="9902540" y="184"/>
            <a:ext cx="2289133" cy="235118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3" name="FLYING IMPRESSION FID FEIZHAO    qq:1964271550"/>
          <p:cNvSpPr/>
          <p:nvPr/>
        </p:nvSpPr>
        <p:spPr bwMode="auto">
          <a:xfrm>
            <a:off x="9902539" y="6226480"/>
            <a:ext cx="2289133" cy="63133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4" name="FLYING IMPRESSION FID FEIZHAO    qq:1964271550"/>
          <p:cNvSpPr/>
          <p:nvPr/>
        </p:nvSpPr>
        <p:spPr bwMode="auto">
          <a:xfrm>
            <a:off x="7432468" y="6226480"/>
            <a:ext cx="2289133" cy="63133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5" name="FLYING IMPRESSION FID FEIZHAO    qq:1964271550"/>
          <p:cNvSpPr/>
          <p:nvPr/>
        </p:nvSpPr>
        <p:spPr bwMode="auto">
          <a:xfrm>
            <a:off x="4965138" y="6226480"/>
            <a:ext cx="2261719" cy="63133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6" name="FLYING IMPRESSION FID FEIZHAO    qq:1964271550"/>
          <p:cNvSpPr/>
          <p:nvPr/>
        </p:nvSpPr>
        <p:spPr bwMode="auto">
          <a:xfrm>
            <a:off x="2470395" y="6226480"/>
            <a:ext cx="2289133" cy="63133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7" name="FLYING IMPRESSION FID FEIZHAO    qq:1964271550"/>
          <p:cNvSpPr/>
          <p:nvPr/>
        </p:nvSpPr>
        <p:spPr bwMode="auto">
          <a:xfrm>
            <a:off x="326" y="6226480"/>
            <a:ext cx="2289133" cy="631336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8" name="FLYING IMPRESSION FID FEIZHAO    qq:1964271550"/>
          <p:cNvSpPr txBox="1"/>
          <p:nvPr>
            <p:custDataLst>
              <p:tags r:id="rId1"/>
            </p:custDataLst>
          </p:nvPr>
        </p:nvSpPr>
        <p:spPr>
          <a:xfrm>
            <a:off x="4423397" y="2707368"/>
            <a:ext cx="5433355" cy="10157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1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</a:t>
            </a:r>
            <a:r>
              <a:rPr lang="en-US" altLang="zh-CN" sz="6001" dirty="0">
                <a:solidFill>
                  <a:srgbClr val="309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600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</a:t>
            </a:r>
            <a:endParaRPr lang="zh-CN" altLang="en-US" sz="6001" dirty="0">
              <a:solidFill>
                <a:srgbClr val="3645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FLYING IMPRESSION FID FEIZHAO    qq:1964271550"/>
          <p:cNvSpPr txBox="1"/>
          <p:nvPr>
            <p:custDataLst>
              <p:tags r:id="rId2"/>
            </p:custDataLst>
          </p:nvPr>
        </p:nvSpPr>
        <p:spPr>
          <a:xfrm>
            <a:off x="4404983" y="3722764"/>
            <a:ext cx="4643907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05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码牛学院</a:t>
            </a:r>
            <a:r>
              <a:rPr lang="en-US" altLang="zh-CN" sz="105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</a:t>
            </a:r>
            <a:r>
              <a:rPr lang="zh-CN" altLang="en-US" sz="105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代码码出牛逼人生</a:t>
            </a:r>
            <a:endParaRPr lang="zh-CN" altLang="en-US" sz="1050" dirty="0">
              <a:solidFill>
                <a:srgbClr val="E7E6E6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 descr="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51888" y="2153354"/>
            <a:ext cx="2336675" cy="2336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0715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流程图: 过程 8"/>
          <p:cNvSpPr/>
          <p:nvPr/>
        </p:nvSpPr>
        <p:spPr>
          <a:xfrm>
            <a:off x="-121" y="2796977"/>
            <a:ext cx="12191390" cy="4071739"/>
          </a:xfrm>
          <a:prstGeom prst="flowChartProcess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" name="流程图: 过程 4"/>
          <p:cNvSpPr/>
          <p:nvPr/>
        </p:nvSpPr>
        <p:spPr>
          <a:xfrm>
            <a:off x="327" y="43034"/>
            <a:ext cx="12191390" cy="4071739"/>
          </a:xfrm>
          <a:prstGeom prst="flowChartProcess">
            <a:avLst/>
          </a:prstGeom>
          <a:solidFill>
            <a:srgbClr val="4D4D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27" y="4159214"/>
            <a:ext cx="12190942" cy="9524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93">
              <a:latin typeface="黑体" panose="02010609060101010101" charset="-122"/>
              <a:ea typeface="黑体" panose="02010609060101010101" charset="-122"/>
            </a:endParaRPr>
          </a:p>
        </p:txBody>
      </p:sp>
      <p:cxnSp>
        <p:nvCxnSpPr>
          <p:cNvPr id="15" name="直线连接符 14"/>
          <p:cNvCxnSpPr/>
          <p:nvPr/>
        </p:nvCxnSpPr>
        <p:spPr>
          <a:xfrm>
            <a:off x="327" y="4317955"/>
            <a:ext cx="12191347" cy="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3118929" y="2094564"/>
            <a:ext cx="5953289" cy="1457451"/>
          </a:xfrm>
        </p:spPr>
        <p:txBody>
          <a:bodyPr>
            <a:noAutofit/>
          </a:bodyPr>
          <a:lstStyle/>
          <a:p>
            <a:pPr algn="ctr"/>
            <a:r>
              <a:rPr lang="zh-CN" altLang="en-US" sz="7409" b="1" dirty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Times New Roman" panose="02020603050405020304" pitchFamily="18" charset="0"/>
              </a:rPr>
              <a:t>谢谢观看</a:t>
            </a:r>
          </a:p>
        </p:txBody>
      </p:sp>
    </p:spTree>
    <p:extLst>
      <p:ext uri="{BB962C8B-B14F-4D97-AF65-F5344CB8AC3E}">
        <p14:creationId xmlns:p14="http://schemas.microsoft.com/office/powerpoint/2010/main" val="3381555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FLYING IMPRESSION FID FEIZHAO    qq:1964271550"/>
          <p:cNvSpPr/>
          <p:nvPr/>
        </p:nvSpPr>
        <p:spPr bwMode="auto">
          <a:xfrm flipV="1">
            <a:off x="987" y="5572854"/>
            <a:ext cx="1253832" cy="1284587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2" name="FLYING IMPRESSION FID FEIZHAO    qq:1964271550"/>
          <p:cNvSpPr/>
          <p:nvPr/>
        </p:nvSpPr>
        <p:spPr bwMode="auto">
          <a:xfrm flipV="1">
            <a:off x="987" y="4180740"/>
            <a:ext cx="1253832" cy="1284587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3" name="FLYING IMPRESSION FID FEIZHAO    qq:1964271550"/>
          <p:cNvSpPr/>
          <p:nvPr/>
        </p:nvSpPr>
        <p:spPr bwMode="auto">
          <a:xfrm flipV="1">
            <a:off x="987" y="2786703"/>
            <a:ext cx="1253832" cy="1284587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4" name="FLYING IMPRESSION FID FEIZHAO    qq:1964271550"/>
          <p:cNvSpPr/>
          <p:nvPr/>
        </p:nvSpPr>
        <p:spPr bwMode="auto">
          <a:xfrm flipV="1">
            <a:off x="987" y="1392668"/>
            <a:ext cx="1253832" cy="1284587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5" name="FLYING IMPRESSION FID FEIZHAO    qq:1964271550"/>
          <p:cNvSpPr/>
          <p:nvPr/>
        </p:nvSpPr>
        <p:spPr bwMode="auto">
          <a:xfrm flipV="1">
            <a:off x="987" y="556"/>
            <a:ext cx="1253832" cy="128266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6" name="FLYING IMPRESSION FID FEIZHAO    qq:1964271550"/>
          <p:cNvSpPr/>
          <p:nvPr/>
        </p:nvSpPr>
        <p:spPr bwMode="auto">
          <a:xfrm flipV="1">
            <a:off x="11825313" y="5572854"/>
            <a:ext cx="365701" cy="1284587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7" name="FLYING IMPRESSION FID FEIZHAO    qq:1964271550"/>
          <p:cNvSpPr/>
          <p:nvPr/>
        </p:nvSpPr>
        <p:spPr bwMode="auto">
          <a:xfrm flipV="1">
            <a:off x="11825313" y="4180740"/>
            <a:ext cx="365701" cy="1284587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8" name="FLYING IMPRESSION FID FEIZHAO    qq:1964271550"/>
          <p:cNvSpPr/>
          <p:nvPr/>
        </p:nvSpPr>
        <p:spPr bwMode="auto">
          <a:xfrm flipV="1">
            <a:off x="11825313" y="2786703"/>
            <a:ext cx="365701" cy="1284587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9" name="FLYING IMPRESSION FID FEIZHAO    qq:1964271550"/>
          <p:cNvSpPr/>
          <p:nvPr/>
        </p:nvSpPr>
        <p:spPr bwMode="auto">
          <a:xfrm flipV="1">
            <a:off x="11825313" y="1392668"/>
            <a:ext cx="365701" cy="1284587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50" name="FLYING IMPRESSION FID FEIZHAO    qq:1964271550"/>
          <p:cNvSpPr/>
          <p:nvPr/>
        </p:nvSpPr>
        <p:spPr bwMode="auto">
          <a:xfrm flipV="1">
            <a:off x="11825313" y="556"/>
            <a:ext cx="365701" cy="128266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4" name="FLYING IMPRESSION FID FEIZHAO    qq:1964271550"/>
          <p:cNvSpPr txBox="1"/>
          <p:nvPr/>
        </p:nvSpPr>
        <p:spPr>
          <a:xfrm>
            <a:off x="1255099" y="774"/>
            <a:ext cx="2646878" cy="8308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799" dirty="0" smtClean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升级</a:t>
            </a:r>
            <a:endParaRPr lang="zh-CN" altLang="en-US" sz="4799" dirty="0">
              <a:solidFill>
                <a:srgbClr val="EB5F5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79999" y="4728077"/>
            <a:ext cx="2954655" cy="3692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799" dirty="0"/>
              <a:t>啊媛</a:t>
            </a:r>
            <a:r>
              <a:rPr lang="zh-CN" altLang="en-US" sz="1799" dirty="0" smtClean="0"/>
              <a:t>老师</a:t>
            </a:r>
            <a:r>
              <a:rPr lang="zh-CN" altLang="en-US" sz="1799" dirty="0"/>
              <a:t>的</a:t>
            </a:r>
            <a:r>
              <a:rPr lang="en-US" altLang="zh-CN" sz="1799" dirty="0"/>
              <a:t>QQ</a:t>
            </a:r>
            <a:r>
              <a:rPr lang="zh-CN" altLang="en-US" sz="1799" dirty="0"/>
              <a:t>：</a:t>
            </a:r>
            <a:r>
              <a:rPr lang="en-US" altLang="zh-CN" sz="1799" dirty="0"/>
              <a:t>1979846055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4297" y="-559"/>
            <a:ext cx="3309047" cy="6858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28024" y="1392668"/>
            <a:ext cx="3258606" cy="3186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557410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YING IMPRESSION FID FEIZHAO    qq:1964271550"/>
          <p:cNvSpPr/>
          <p:nvPr/>
        </p:nvSpPr>
        <p:spPr bwMode="auto">
          <a:xfrm>
            <a:off x="9902539" y="6226480"/>
            <a:ext cx="2289133" cy="63133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/>
          </a:p>
        </p:txBody>
      </p:sp>
      <p:sp>
        <p:nvSpPr>
          <p:cNvPr id="14" name="FLYING IMPRESSION FID FEIZHAO    qq:1964271550"/>
          <p:cNvSpPr/>
          <p:nvPr/>
        </p:nvSpPr>
        <p:spPr bwMode="auto">
          <a:xfrm>
            <a:off x="7432468" y="6226480"/>
            <a:ext cx="2289133" cy="63133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/>
          </a:p>
        </p:txBody>
      </p:sp>
      <p:sp>
        <p:nvSpPr>
          <p:cNvPr id="15" name="FLYING IMPRESSION FID FEIZHAO    qq:1964271550"/>
          <p:cNvSpPr/>
          <p:nvPr/>
        </p:nvSpPr>
        <p:spPr bwMode="auto">
          <a:xfrm>
            <a:off x="4965138" y="6226480"/>
            <a:ext cx="2261719" cy="63133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/>
          </a:p>
        </p:txBody>
      </p:sp>
      <p:sp>
        <p:nvSpPr>
          <p:cNvPr id="16" name="FLYING IMPRESSION FID FEIZHAO    qq:1964271550"/>
          <p:cNvSpPr/>
          <p:nvPr/>
        </p:nvSpPr>
        <p:spPr bwMode="auto">
          <a:xfrm>
            <a:off x="2470395" y="6226480"/>
            <a:ext cx="2289133" cy="63133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/>
          </a:p>
        </p:txBody>
      </p:sp>
      <p:sp>
        <p:nvSpPr>
          <p:cNvPr id="17" name="FLYING IMPRESSION FID FEIZHAO    qq:1964271550"/>
          <p:cNvSpPr/>
          <p:nvPr/>
        </p:nvSpPr>
        <p:spPr bwMode="auto">
          <a:xfrm>
            <a:off x="326" y="6226480"/>
            <a:ext cx="2289133" cy="631336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/>
          </a:p>
        </p:txBody>
      </p:sp>
      <p:sp>
        <p:nvSpPr>
          <p:cNvPr id="62" name="FLYING IMPRESSION FID FEIZHAO    qq:1964271550"/>
          <p:cNvSpPr txBox="1"/>
          <p:nvPr>
            <p:custDataLst>
              <p:tags r:id="rId1"/>
            </p:custDataLst>
          </p:nvPr>
        </p:nvSpPr>
        <p:spPr>
          <a:xfrm>
            <a:off x="617768" y="1404213"/>
            <a:ext cx="144857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/>
              <a:t>深入剖析</a:t>
            </a:r>
            <a:r>
              <a:rPr lang="en-US" altLang="zh-CN" sz="3600" dirty="0"/>
              <a:t>Android</a:t>
            </a:r>
            <a:r>
              <a:rPr lang="zh-CN" altLang="en-US" sz="3600" dirty="0"/>
              <a:t>鼻祖进程</a:t>
            </a:r>
            <a:r>
              <a:rPr lang="en-US" altLang="zh-CN" sz="3600" dirty="0" err="1"/>
              <a:t>init</a:t>
            </a:r>
            <a:r>
              <a:rPr lang="zh-CN" altLang="en-US" sz="3600" dirty="0"/>
              <a:t>与受精卵进程</a:t>
            </a:r>
            <a:r>
              <a:rPr lang="en-US" altLang="zh-CN" sz="3600" dirty="0"/>
              <a:t>Zygote</a:t>
            </a:r>
            <a:endParaRPr lang="zh-CN" altLang="en-US" sz="1693" b="1" dirty="0">
              <a:solidFill>
                <a:srgbClr val="3645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FLYING IMPRESSION FID FEIZHAO    qq:1964271550"/>
          <p:cNvSpPr txBox="1"/>
          <p:nvPr>
            <p:custDataLst>
              <p:tags r:id="rId2"/>
            </p:custDataLst>
          </p:nvPr>
        </p:nvSpPr>
        <p:spPr>
          <a:xfrm>
            <a:off x="9902621" y="5870444"/>
            <a:ext cx="2096658" cy="2954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牛学院</a:t>
            </a:r>
            <a:r>
              <a:rPr lang="en-US" altLang="zh-CN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代码码出牛逼人生</a:t>
            </a:r>
            <a:endParaRPr lang="en-US" altLang="zh-CN" sz="11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FLYING IMPRESSION FID FEIZHAO    qq:1964271550"/>
          <p:cNvSpPr txBox="1"/>
          <p:nvPr/>
        </p:nvSpPr>
        <p:spPr>
          <a:xfrm>
            <a:off x="15754" y="235339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今晚课题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009609" y="2628314"/>
            <a:ext cx="1057838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2194" indent="-272194">
              <a:buFont typeface="+mj-lt"/>
              <a:buAutoNum type="arabicPeriod"/>
            </a:pPr>
            <a:r>
              <a:rPr lang="en-US" altLang="zh-CN" sz="1600" dirty="0" err="1" smtClean="0"/>
              <a:t>init</a:t>
            </a:r>
            <a:r>
              <a:rPr lang="zh-CN" altLang="en-US" sz="1600" dirty="0"/>
              <a:t>进程的作用与源码</a:t>
            </a:r>
            <a:r>
              <a:rPr lang="zh-CN" altLang="en-US" sz="1600" dirty="0" smtClean="0"/>
              <a:t>分析</a:t>
            </a:r>
            <a:endParaRPr lang="en-US" altLang="zh-CN" sz="1600" dirty="0" smtClean="0"/>
          </a:p>
          <a:p>
            <a:pPr marL="272194" indent="-272194">
              <a:buFont typeface="+mj-lt"/>
              <a:buAutoNum type="arabicPeriod"/>
            </a:pPr>
            <a:endParaRPr lang="en-US" altLang="zh-CN" sz="1600" dirty="0" smtClean="0"/>
          </a:p>
          <a:p>
            <a:pPr marL="272194" indent="-272194">
              <a:buFont typeface="+mj-lt"/>
              <a:buAutoNum type="arabicPeriod"/>
            </a:pPr>
            <a:r>
              <a:rPr lang="zh-CN" altLang="en-US" sz="1600" dirty="0" smtClean="0"/>
              <a:t>剖析</a:t>
            </a:r>
            <a:r>
              <a:rPr lang="en-US" altLang="zh-CN" sz="1600" dirty="0"/>
              <a:t>zygote</a:t>
            </a:r>
            <a:r>
              <a:rPr lang="zh-CN" altLang="en-US" sz="1600" dirty="0"/>
              <a:t>的底裤 </a:t>
            </a:r>
            <a:endParaRPr lang="en-US" altLang="zh-CN" sz="1600" dirty="0" smtClean="0"/>
          </a:p>
          <a:p>
            <a:pPr marL="272194" indent="-272194">
              <a:buFont typeface="+mj-lt"/>
              <a:buAutoNum type="arabicPeriod"/>
            </a:pPr>
            <a:endParaRPr lang="en-US" altLang="zh-CN" sz="1600" dirty="0" smtClean="0"/>
          </a:p>
          <a:p>
            <a:pPr marL="272194" indent="-272194">
              <a:buFont typeface="+mj-lt"/>
              <a:buAutoNum type="arabicPeriod"/>
            </a:pPr>
            <a:r>
              <a:rPr lang="en-US" altLang="zh-CN" sz="1600" dirty="0" smtClean="0"/>
              <a:t>AMS</a:t>
            </a:r>
            <a:r>
              <a:rPr lang="zh-CN" altLang="en-US" sz="1600" dirty="0"/>
              <a:t>与</a:t>
            </a:r>
            <a:r>
              <a:rPr lang="en-US" altLang="zh-CN" sz="1600" dirty="0"/>
              <a:t>PMS</a:t>
            </a:r>
            <a:r>
              <a:rPr lang="zh-CN" altLang="en-US" sz="1600" dirty="0"/>
              <a:t>源码</a:t>
            </a:r>
            <a:r>
              <a:rPr lang="zh-CN" altLang="en-US" sz="1600" dirty="0" smtClean="0"/>
              <a:t>分析</a:t>
            </a:r>
            <a:endParaRPr lang="en-US" altLang="zh-CN" sz="1600" dirty="0" smtClean="0"/>
          </a:p>
          <a:p>
            <a:pPr marL="272194" indent="-272194">
              <a:buFont typeface="+mj-lt"/>
              <a:buAutoNum type="arabicPeriod"/>
            </a:pPr>
            <a:endParaRPr lang="en-US" altLang="zh-CN" sz="1600" dirty="0" smtClean="0"/>
          </a:p>
          <a:p>
            <a:pPr marL="272194" indent="-272194">
              <a:buFont typeface="+mj-lt"/>
              <a:buAutoNum type="arabicPeriod"/>
            </a:pPr>
            <a:r>
              <a:rPr lang="en-US" altLang="zh-CN" sz="1600" dirty="0" smtClean="0"/>
              <a:t>AMS</a:t>
            </a:r>
            <a:r>
              <a:rPr lang="zh-CN" altLang="en-US" sz="1600" dirty="0"/>
              <a:t>与</a:t>
            </a:r>
            <a:r>
              <a:rPr lang="en-US" altLang="zh-CN" sz="1600" dirty="0"/>
              <a:t>PMS</a:t>
            </a:r>
            <a:r>
              <a:rPr lang="zh-CN" altLang="en-US" sz="1600" dirty="0"/>
              <a:t>面试</a:t>
            </a:r>
            <a:r>
              <a:rPr lang="zh-CN" altLang="en-US" sz="1600" dirty="0" smtClean="0"/>
              <a:t>集合</a:t>
            </a:r>
            <a:endParaRPr lang="en-US" altLang="zh-CN" sz="1600" dirty="0" smtClean="0"/>
          </a:p>
          <a:p>
            <a:r>
              <a:rPr lang="zh-CN" altLang="en-US" sz="1600" dirty="0"/>
              <a:t/>
            </a:r>
            <a:br>
              <a:rPr lang="zh-CN" altLang="en-US" sz="1600" dirty="0"/>
            </a:br>
            <a:r>
              <a:rPr lang="zh-CN" altLang="en-US" sz="1600" b="1" dirty="0" smtClean="0"/>
              <a:t>精彩</a:t>
            </a:r>
            <a:r>
              <a:rPr lang="zh-CN" altLang="en-US" sz="1600" b="1" dirty="0" smtClean="0"/>
              <a:t>内容 </a:t>
            </a:r>
            <a:r>
              <a:rPr lang="en-US" altLang="zh-CN" sz="1600" b="1" dirty="0" smtClean="0"/>
              <a:t>20:05</a:t>
            </a:r>
            <a:r>
              <a:rPr lang="zh-CN" altLang="en-US" sz="1600" b="1" dirty="0" smtClean="0"/>
              <a:t>准时直播分享干货</a:t>
            </a:r>
            <a:endParaRPr lang="zh-CN" altLang="en-US" sz="1400" b="1" dirty="0"/>
          </a:p>
        </p:txBody>
      </p:sp>
      <p:sp>
        <p:nvSpPr>
          <p:cNvPr id="22" name="FLYING IMPRESSION FID FEIZHAO    qq:1964271550"/>
          <p:cNvSpPr/>
          <p:nvPr/>
        </p:nvSpPr>
        <p:spPr bwMode="auto">
          <a:xfrm>
            <a:off x="10131" y="6226296"/>
            <a:ext cx="2289133" cy="631336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6255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 tmFilter="0,0; .5, 1; 1, 1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62" grpId="0"/>
      <p:bldP spid="64" grpId="0"/>
      <p:bldP spid="51" grpId="0"/>
      <p:bldP spid="22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íŝlîḑé">
            <a:extLst>
              <a:ext uri="{FF2B5EF4-FFF2-40B4-BE49-F238E27FC236}">
                <a16:creationId xmlns="" xmlns:a16="http://schemas.microsoft.com/office/drawing/2014/main" id="{71FBCDB7-A784-49F6-982C-0E657C261630}"/>
              </a:ext>
            </a:extLst>
          </p:cNvPr>
          <p:cNvGrpSpPr/>
          <p:nvPr/>
        </p:nvGrpSpPr>
        <p:grpSpPr>
          <a:xfrm>
            <a:off x="673391" y="909561"/>
            <a:ext cx="10845218" cy="646296"/>
            <a:chOff x="673100" y="1228912"/>
            <a:chExt cx="10845800" cy="646331"/>
          </a:xfrm>
        </p:grpSpPr>
        <p:cxnSp>
          <p:nvCxnSpPr>
            <p:cNvPr id="9" name="直接连接符 8">
              <a:extLst>
                <a:ext uri="{FF2B5EF4-FFF2-40B4-BE49-F238E27FC236}">
                  <a16:creationId xmlns="" xmlns:a16="http://schemas.microsoft.com/office/drawing/2014/main" id="{FF717F27-AEFA-42AD-A144-267B78F03F8B}"/>
                </a:ext>
              </a:extLst>
            </p:cNvPr>
            <p:cNvCxnSpPr/>
            <p:nvPr/>
          </p:nvCxnSpPr>
          <p:spPr>
            <a:xfrm>
              <a:off x="673100" y="1552077"/>
              <a:ext cx="1084580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îSľïḓè">
              <a:extLst>
                <a:ext uri="{FF2B5EF4-FFF2-40B4-BE49-F238E27FC236}">
                  <a16:creationId xmlns="" xmlns:a16="http://schemas.microsoft.com/office/drawing/2014/main" id="{904C03C2-7596-4128-A9EC-4E5AB8FB10D9}"/>
                </a:ext>
              </a:extLst>
            </p:cNvPr>
            <p:cNvSpPr txBox="1"/>
            <p:nvPr/>
          </p:nvSpPr>
          <p:spPr>
            <a:xfrm>
              <a:off x="4563035" y="1228912"/>
              <a:ext cx="3065930" cy="64633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48386" tIns="24193" rIns="48386" bIns="24193" anchor="ctr">
              <a:normAutofit/>
            </a:bodyPr>
            <a:lstStyle/>
            <a:p>
              <a:pPr algn="ctr"/>
              <a:r>
                <a:rPr lang="zh-CN" altLang="en-US" sz="1693" b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课程安排</a:t>
              </a:r>
              <a:endParaRPr lang="en-US" altLang="zh-CN" sz="1693" b="1" dirty="0">
                <a:solidFill>
                  <a:schemeClr val="tx1">
                    <a:lumMod val="65000"/>
                    <a:lumOff val="3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73" name="组合 72">
            <a:extLst>
              <a:ext uri="{FF2B5EF4-FFF2-40B4-BE49-F238E27FC236}">
                <a16:creationId xmlns="" xmlns:a16="http://schemas.microsoft.com/office/drawing/2014/main" id="{B1845E35-C357-4BA9-84E6-45B55275665A}"/>
              </a:ext>
            </a:extLst>
          </p:cNvPr>
          <p:cNvGrpSpPr/>
          <p:nvPr/>
        </p:nvGrpSpPr>
        <p:grpSpPr>
          <a:xfrm>
            <a:off x="317292" y="1976477"/>
            <a:ext cx="11557414" cy="2883679"/>
            <a:chOff x="764694" y="5093240"/>
            <a:chExt cx="21841373" cy="5449620"/>
          </a:xfrm>
        </p:grpSpPr>
        <p:grpSp>
          <p:nvGrpSpPr>
            <p:cNvPr id="55" name="组合 54">
              <a:extLst>
                <a:ext uri="{FF2B5EF4-FFF2-40B4-BE49-F238E27FC236}">
                  <a16:creationId xmlns="" xmlns:a16="http://schemas.microsoft.com/office/drawing/2014/main" id="{EC7E5998-4C23-47CE-8FF8-01E931F4A869}"/>
                </a:ext>
              </a:extLst>
            </p:cNvPr>
            <p:cNvGrpSpPr/>
            <p:nvPr/>
          </p:nvGrpSpPr>
          <p:grpSpPr>
            <a:xfrm>
              <a:off x="764694" y="5093240"/>
              <a:ext cx="4890578" cy="5449620"/>
              <a:chOff x="1271967" y="5093240"/>
              <a:chExt cx="4890578" cy="5449620"/>
            </a:xfrm>
          </p:grpSpPr>
          <p:sp>
            <p:nvSpPr>
              <p:cNvPr id="36" name="ïṡļíḑê">
                <a:extLst>
                  <a:ext uri="{FF2B5EF4-FFF2-40B4-BE49-F238E27FC236}">
                    <a16:creationId xmlns="" xmlns:a16="http://schemas.microsoft.com/office/drawing/2014/main" id="{96644146-FD55-4412-807C-A9DA6D8F10E9}"/>
                  </a:ext>
                </a:extLst>
              </p:cNvPr>
              <p:cNvSpPr/>
              <p:nvPr/>
            </p:nvSpPr>
            <p:spPr>
              <a:xfrm>
                <a:off x="1271967" y="5093240"/>
                <a:ext cx="4890578" cy="5449620"/>
              </a:xfrm>
              <a:prstGeom prst="rect">
                <a:avLst/>
              </a:prstGeom>
              <a:solidFill>
                <a:schemeClr val="bg1"/>
              </a:solidFill>
              <a:ln w="3175">
                <a:noFill/>
                <a:prstDash val="solid"/>
                <a:round/>
                <a:headEnd/>
                <a:tailEnd/>
              </a:ln>
              <a:effectLst>
                <a:outerShdw blurRad="63500" dist="25400" dir="2700000" algn="tl" rotWithShape="0">
                  <a:prstClr val="black">
                    <a:alpha val="15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48386" tIns="24193" rIns="48386" bIns="24193" numCol="1" spcCol="0" rtlCol="0" fromWordArt="0" anchor="ctr" anchorCtr="0" forceAA="0" compatLnSpc="1">
                <a:prstTxWarp prst="textNoShape">
                  <a:avLst/>
                </a:prstTxWarp>
                <a:normAutofit/>
              </a:bodyPr>
              <a:lstStyle/>
              <a:p>
                <a:pPr algn="ctr" defTabSz="483876"/>
                <a:endParaRPr lang="zh-CN" altLang="en-US" sz="1693" b="1" i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7" name="îṩľíḋe">
                <a:extLst>
                  <a:ext uri="{FF2B5EF4-FFF2-40B4-BE49-F238E27FC236}">
                    <a16:creationId xmlns="" xmlns:a16="http://schemas.microsoft.com/office/drawing/2014/main" id="{25F03D11-E6A2-46D7-9606-24C83CE9483D}"/>
                  </a:ext>
                </a:extLst>
              </p:cNvPr>
              <p:cNvSpPr/>
              <p:nvPr/>
            </p:nvSpPr>
            <p:spPr>
              <a:xfrm>
                <a:off x="3302206" y="5365404"/>
                <a:ext cx="830098" cy="634963"/>
              </a:xfrm>
              <a:custGeom>
                <a:avLst/>
                <a:gdLst>
                  <a:gd name="connsiteX0" fmla="*/ 361794 w 551492"/>
                  <a:gd name="connsiteY0" fmla="*/ 308363 h 421851"/>
                  <a:gd name="connsiteX1" fmla="*/ 530845 w 551492"/>
                  <a:gd name="connsiteY1" fmla="*/ 308363 h 421851"/>
                  <a:gd name="connsiteX2" fmla="*/ 551492 w 551492"/>
                  <a:gd name="connsiteY2" fmla="*/ 329044 h 421851"/>
                  <a:gd name="connsiteX3" fmla="*/ 551492 w 551492"/>
                  <a:gd name="connsiteY3" fmla="*/ 362650 h 421851"/>
                  <a:gd name="connsiteX4" fmla="*/ 530845 w 551492"/>
                  <a:gd name="connsiteY4" fmla="*/ 383331 h 421851"/>
                  <a:gd name="connsiteX5" fmla="*/ 378570 w 551492"/>
                  <a:gd name="connsiteY5" fmla="*/ 383331 h 421851"/>
                  <a:gd name="connsiteX6" fmla="*/ 378570 w 551492"/>
                  <a:gd name="connsiteY6" fmla="*/ 369113 h 421851"/>
                  <a:gd name="connsiteX7" fmla="*/ 361794 w 551492"/>
                  <a:gd name="connsiteY7" fmla="*/ 308363 h 421851"/>
                  <a:gd name="connsiteX8" fmla="*/ 313904 w 551492"/>
                  <a:gd name="connsiteY8" fmla="*/ 172924 h 421851"/>
                  <a:gd name="connsiteX9" fmla="*/ 530832 w 551492"/>
                  <a:gd name="connsiteY9" fmla="*/ 172924 h 421851"/>
                  <a:gd name="connsiteX10" fmla="*/ 551492 w 551492"/>
                  <a:gd name="connsiteY10" fmla="*/ 193548 h 421851"/>
                  <a:gd name="connsiteX11" fmla="*/ 551492 w 551492"/>
                  <a:gd name="connsiteY11" fmla="*/ 225772 h 421851"/>
                  <a:gd name="connsiteX12" fmla="*/ 530832 w 551492"/>
                  <a:gd name="connsiteY12" fmla="*/ 247685 h 421851"/>
                  <a:gd name="connsiteX13" fmla="*/ 271293 w 551492"/>
                  <a:gd name="connsiteY13" fmla="*/ 247685 h 421851"/>
                  <a:gd name="connsiteX14" fmla="*/ 271293 w 551492"/>
                  <a:gd name="connsiteY14" fmla="*/ 227061 h 421851"/>
                  <a:gd name="connsiteX15" fmla="*/ 272584 w 551492"/>
                  <a:gd name="connsiteY15" fmla="*/ 224483 h 421851"/>
                  <a:gd name="connsiteX16" fmla="*/ 313904 w 551492"/>
                  <a:gd name="connsiteY16" fmla="*/ 172924 h 421851"/>
                  <a:gd name="connsiteX17" fmla="*/ 281648 w 551492"/>
                  <a:gd name="connsiteY17" fmla="*/ 36241 h 421851"/>
                  <a:gd name="connsiteX18" fmla="*/ 530834 w 551492"/>
                  <a:gd name="connsiteY18" fmla="*/ 36241 h 421851"/>
                  <a:gd name="connsiteX19" fmla="*/ 551492 w 551492"/>
                  <a:gd name="connsiteY19" fmla="*/ 58154 h 421851"/>
                  <a:gd name="connsiteX20" fmla="*/ 551492 w 551492"/>
                  <a:gd name="connsiteY20" fmla="*/ 90378 h 421851"/>
                  <a:gd name="connsiteX21" fmla="*/ 530834 w 551492"/>
                  <a:gd name="connsiteY21" fmla="*/ 111002 h 421851"/>
                  <a:gd name="connsiteX22" fmla="*/ 308761 w 551492"/>
                  <a:gd name="connsiteY22" fmla="*/ 111002 h 421851"/>
                  <a:gd name="connsiteX23" fmla="*/ 295850 w 551492"/>
                  <a:gd name="connsiteY23" fmla="*/ 96823 h 421851"/>
                  <a:gd name="connsiteX24" fmla="*/ 281648 w 551492"/>
                  <a:gd name="connsiteY24" fmla="*/ 36241 h 421851"/>
                  <a:gd name="connsiteX25" fmla="*/ 176987 w 551492"/>
                  <a:gd name="connsiteY25" fmla="*/ 0 h 421851"/>
                  <a:gd name="connsiteX26" fmla="*/ 271294 w 551492"/>
                  <a:gd name="connsiteY26" fmla="*/ 117396 h 421851"/>
                  <a:gd name="connsiteX27" fmla="*/ 276461 w 551492"/>
                  <a:gd name="connsiteY27" fmla="*/ 117396 h 421851"/>
                  <a:gd name="connsiteX28" fmla="*/ 290672 w 551492"/>
                  <a:gd name="connsiteY28" fmla="*/ 152228 h 421851"/>
                  <a:gd name="connsiteX29" fmla="*/ 262251 w 551492"/>
                  <a:gd name="connsiteY29" fmla="*/ 199960 h 421851"/>
                  <a:gd name="connsiteX30" fmla="*/ 257083 w 551492"/>
                  <a:gd name="connsiteY30" fmla="*/ 197380 h 421851"/>
                  <a:gd name="connsiteX31" fmla="*/ 224786 w 551492"/>
                  <a:gd name="connsiteY31" fmla="*/ 247692 h 421851"/>
                  <a:gd name="connsiteX32" fmla="*/ 219619 w 551492"/>
                  <a:gd name="connsiteY32" fmla="*/ 259303 h 421851"/>
                  <a:gd name="connsiteX33" fmla="*/ 241581 w 551492"/>
                  <a:gd name="connsiteY33" fmla="*/ 279944 h 421851"/>
                  <a:gd name="connsiteX34" fmla="*/ 263543 w 551492"/>
                  <a:gd name="connsiteY34" fmla="*/ 279944 h 421851"/>
                  <a:gd name="connsiteX35" fmla="*/ 352682 w 551492"/>
                  <a:gd name="connsiteY35" fmla="*/ 368958 h 421851"/>
                  <a:gd name="connsiteX36" fmla="*/ 352682 w 551492"/>
                  <a:gd name="connsiteY36" fmla="*/ 393470 h 421851"/>
                  <a:gd name="connsiteX37" fmla="*/ 325553 w 551492"/>
                  <a:gd name="connsiteY37" fmla="*/ 421851 h 421851"/>
                  <a:gd name="connsiteX38" fmla="*/ 28421 w 551492"/>
                  <a:gd name="connsiteY38" fmla="*/ 421851 h 421851"/>
                  <a:gd name="connsiteX39" fmla="*/ 0 w 551492"/>
                  <a:gd name="connsiteY39" fmla="*/ 393470 h 421851"/>
                  <a:gd name="connsiteX40" fmla="*/ 0 w 551492"/>
                  <a:gd name="connsiteY40" fmla="*/ 368958 h 421851"/>
                  <a:gd name="connsiteX41" fmla="*/ 89139 w 551492"/>
                  <a:gd name="connsiteY41" fmla="*/ 279944 h 421851"/>
                  <a:gd name="connsiteX42" fmla="*/ 112393 w 551492"/>
                  <a:gd name="connsiteY42" fmla="*/ 279944 h 421851"/>
                  <a:gd name="connsiteX43" fmla="*/ 133063 w 551492"/>
                  <a:gd name="connsiteY43" fmla="*/ 259303 h 421851"/>
                  <a:gd name="connsiteX44" fmla="*/ 127896 w 551492"/>
                  <a:gd name="connsiteY44" fmla="*/ 247692 h 421851"/>
                  <a:gd name="connsiteX45" fmla="*/ 95599 w 551492"/>
                  <a:gd name="connsiteY45" fmla="*/ 198670 h 421851"/>
                  <a:gd name="connsiteX46" fmla="*/ 91723 w 551492"/>
                  <a:gd name="connsiteY46" fmla="*/ 199960 h 421851"/>
                  <a:gd name="connsiteX47" fmla="*/ 63302 w 551492"/>
                  <a:gd name="connsiteY47" fmla="*/ 152228 h 421851"/>
                  <a:gd name="connsiteX48" fmla="*/ 78804 w 551492"/>
                  <a:gd name="connsiteY48" fmla="*/ 117396 h 421851"/>
                  <a:gd name="connsiteX49" fmla="*/ 81388 w 551492"/>
                  <a:gd name="connsiteY49" fmla="*/ 117396 h 421851"/>
                  <a:gd name="connsiteX50" fmla="*/ 176987 w 551492"/>
                  <a:gd name="connsiteY50" fmla="*/ 0 h 4218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</a:cxnLst>
                <a:rect l="l" t="t" r="r" b="b"/>
                <a:pathLst>
                  <a:path w="551492" h="421851">
                    <a:moveTo>
                      <a:pt x="361794" y="308363"/>
                    </a:moveTo>
                    <a:lnTo>
                      <a:pt x="530845" y="308363"/>
                    </a:lnTo>
                    <a:cubicBezTo>
                      <a:pt x="541168" y="308363"/>
                      <a:pt x="551492" y="317411"/>
                      <a:pt x="551492" y="329044"/>
                    </a:cubicBezTo>
                    <a:lnTo>
                      <a:pt x="551492" y="362650"/>
                    </a:lnTo>
                    <a:cubicBezTo>
                      <a:pt x="551492" y="374283"/>
                      <a:pt x="541168" y="383331"/>
                      <a:pt x="530845" y="383331"/>
                    </a:cubicBezTo>
                    <a:lnTo>
                      <a:pt x="378570" y="383331"/>
                    </a:lnTo>
                    <a:lnTo>
                      <a:pt x="378570" y="369113"/>
                    </a:lnTo>
                    <a:cubicBezTo>
                      <a:pt x="378570" y="347140"/>
                      <a:pt x="372118" y="326459"/>
                      <a:pt x="361794" y="308363"/>
                    </a:cubicBezTo>
                    <a:close/>
                    <a:moveTo>
                      <a:pt x="313904" y="172924"/>
                    </a:moveTo>
                    <a:lnTo>
                      <a:pt x="530832" y="172924"/>
                    </a:lnTo>
                    <a:cubicBezTo>
                      <a:pt x="541162" y="172924"/>
                      <a:pt x="551492" y="181947"/>
                      <a:pt x="551492" y="193548"/>
                    </a:cubicBezTo>
                    <a:lnTo>
                      <a:pt x="551492" y="225772"/>
                    </a:lnTo>
                    <a:cubicBezTo>
                      <a:pt x="551492" y="237373"/>
                      <a:pt x="541162" y="247685"/>
                      <a:pt x="530832" y="247685"/>
                    </a:cubicBezTo>
                    <a:lnTo>
                      <a:pt x="271293" y="247685"/>
                    </a:lnTo>
                    <a:lnTo>
                      <a:pt x="271293" y="227061"/>
                    </a:lnTo>
                    <a:cubicBezTo>
                      <a:pt x="271293" y="225772"/>
                      <a:pt x="272584" y="225772"/>
                      <a:pt x="272584" y="224483"/>
                    </a:cubicBezTo>
                    <a:cubicBezTo>
                      <a:pt x="293244" y="218038"/>
                      <a:pt x="307448" y="194837"/>
                      <a:pt x="313904" y="172924"/>
                    </a:cubicBezTo>
                    <a:close/>
                    <a:moveTo>
                      <a:pt x="281648" y="36241"/>
                    </a:moveTo>
                    <a:lnTo>
                      <a:pt x="530834" y="36241"/>
                    </a:lnTo>
                    <a:cubicBezTo>
                      <a:pt x="541163" y="36241"/>
                      <a:pt x="551492" y="46553"/>
                      <a:pt x="551492" y="58154"/>
                    </a:cubicBezTo>
                    <a:lnTo>
                      <a:pt x="551492" y="90378"/>
                    </a:lnTo>
                    <a:cubicBezTo>
                      <a:pt x="551492" y="101979"/>
                      <a:pt x="541163" y="111002"/>
                      <a:pt x="530834" y="111002"/>
                    </a:cubicBezTo>
                    <a:lnTo>
                      <a:pt x="308761" y="111002"/>
                    </a:lnTo>
                    <a:cubicBezTo>
                      <a:pt x="304888" y="104557"/>
                      <a:pt x="301015" y="99401"/>
                      <a:pt x="295850" y="96823"/>
                    </a:cubicBezTo>
                    <a:cubicBezTo>
                      <a:pt x="293268" y="72333"/>
                      <a:pt x="288104" y="52998"/>
                      <a:pt x="281648" y="36241"/>
                    </a:cubicBezTo>
                    <a:close/>
                    <a:moveTo>
                      <a:pt x="176987" y="0"/>
                    </a:moveTo>
                    <a:cubicBezTo>
                      <a:pt x="257083" y="0"/>
                      <a:pt x="270002" y="64503"/>
                      <a:pt x="271294" y="117396"/>
                    </a:cubicBezTo>
                    <a:cubicBezTo>
                      <a:pt x="272586" y="117396"/>
                      <a:pt x="273878" y="117396"/>
                      <a:pt x="276461" y="117396"/>
                    </a:cubicBezTo>
                    <a:cubicBezTo>
                      <a:pt x="289380" y="117396"/>
                      <a:pt x="290672" y="132877"/>
                      <a:pt x="290672" y="152228"/>
                    </a:cubicBezTo>
                    <a:cubicBezTo>
                      <a:pt x="290672" y="171579"/>
                      <a:pt x="275169" y="199960"/>
                      <a:pt x="262251" y="199960"/>
                    </a:cubicBezTo>
                    <a:cubicBezTo>
                      <a:pt x="260959" y="199960"/>
                      <a:pt x="258375" y="198670"/>
                      <a:pt x="257083" y="197380"/>
                    </a:cubicBezTo>
                    <a:cubicBezTo>
                      <a:pt x="249332" y="216731"/>
                      <a:pt x="237705" y="233502"/>
                      <a:pt x="224786" y="247692"/>
                    </a:cubicBezTo>
                    <a:cubicBezTo>
                      <a:pt x="220911" y="250272"/>
                      <a:pt x="219619" y="254143"/>
                      <a:pt x="219619" y="259303"/>
                    </a:cubicBezTo>
                    <a:cubicBezTo>
                      <a:pt x="219619" y="270913"/>
                      <a:pt x="228662" y="279944"/>
                      <a:pt x="241581" y="279944"/>
                    </a:cubicBezTo>
                    <a:lnTo>
                      <a:pt x="263543" y="279944"/>
                    </a:lnTo>
                    <a:cubicBezTo>
                      <a:pt x="312634" y="279944"/>
                      <a:pt x="352682" y="319936"/>
                      <a:pt x="352682" y="368958"/>
                    </a:cubicBezTo>
                    <a:lnTo>
                      <a:pt x="352682" y="393470"/>
                    </a:lnTo>
                    <a:cubicBezTo>
                      <a:pt x="352682" y="408950"/>
                      <a:pt x="341055" y="421851"/>
                      <a:pt x="325553" y="421851"/>
                    </a:cubicBezTo>
                    <a:lnTo>
                      <a:pt x="28421" y="421851"/>
                    </a:lnTo>
                    <a:cubicBezTo>
                      <a:pt x="12919" y="421851"/>
                      <a:pt x="0" y="408950"/>
                      <a:pt x="0" y="393470"/>
                    </a:cubicBezTo>
                    <a:lnTo>
                      <a:pt x="0" y="368958"/>
                    </a:lnTo>
                    <a:cubicBezTo>
                      <a:pt x="0" y="319936"/>
                      <a:pt x="40048" y="279944"/>
                      <a:pt x="89139" y="279944"/>
                    </a:cubicBezTo>
                    <a:lnTo>
                      <a:pt x="112393" y="279944"/>
                    </a:lnTo>
                    <a:cubicBezTo>
                      <a:pt x="124020" y="279944"/>
                      <a:pt x="133063" y="270913"/>
                      <a:pt x="133063" y="259303"/>
                    </a:cubicBezTo>
                    <a:cubicBezTo>
                      <a:pt x="133063" y="254143"/>
                      <a:pt x="131771" y="250272"/>
                      <a:pt x="127896" y="247692"/>
                    </a:cubicBezTo>
                    <a:cubicBezTo>
                      <a:pt x="114977" y="234792"/>
                      <a:pt x="104642" y="216731"/>
                      <a:pt x="95599" y="198670"/>
                    </a:cubicBezTo>
                    <a:cubicBezTo>
                      <a:pt x="94307" y="199960"/>
                      <a:pt x="93015" y="199960"/>
                      <a:pt x="91723" y="199960"/>
                    </a:cubicBezTo>
                    <a:cubicBezTo>
                      <a:pt x="78804" y="199960"/>
                      <a:pt x="63302" y="171579"/>
                      <a:pt x="63302" y="152228"/>
                    </a:cubicBezTo>
                    <a:cubicBezTo>
                      <a:pt x="63302" y="132877"/>
                      <a:pt x="65886" y="117396"/>
                      <a:pt x="78804" y="117396"/>
                    </a:cubicBezTo>
                    <a:cubicBezTo>
                      <a:pt x="80096" y="117396"/>
                      <a:pt x="80096" y="117396"/>
                      <a:pt x="81388" y="117396"/>
                    </a:cubicBezTo>
                    <a:cubicBezTo>
                      <a:pt x="82680" y="64503"/>
                      <a:pt x="93015" y="0"/>
                      <a:pt x="176987" y="0"/>
                    </a:cubicBezTo>
                    <a:close/>
                  </a:path>
                </a:pathLst>
              </a:custGeom>
              <a:solidFill>
                <a:srgbClr val="00B050"/>
              </a:solidFill>
              <a:ln w="3175">
                <a:noFill/>
                <a:prstDash val="solid"/>
                <a:round/>
                <a:headEnd/>
                <a:tailE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48386" tIns="24193" rIns="48386" bIns="24193" numCol="1" spcCol="0" rtlCol="0" fromWordArt="0" anchor="ctr" anchorCtr="0" forceAA="0" compatLnSpc="1">
                <a:prstTxWarp prst="textNoShape">
                  <a:avLst/>
                </a:prstTxWarp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483876"/>
                <a:endParaRPr lang="zh-CN" altLang="en-US" sz="1693" b="1" i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8" name="í$ḷíďê">
                <a:extLst>
                  <a:ext uri="{FF2B5EF4-FFF2-40B4-BE49-F238E27FC236}">
                    <a16:creationId xmlns="" xmlns:a16="http://schemas.microsoft.com/office/drawing/2014/main" id="{EEB8D930-7F14-4A48-820F-ECBC99D506B6}"/>
                  </a:ext>
                </a:extLst>
              </p:cNvPr>
              <p:cNvSpPr txBox="1"/>
              <p:nvPr/>
            </p:nvSpPr>
            <p:spPr>
              <a:xfrm>
                <a:off x="1547533" y="8403050"/>
                <a:ext cx="4569132" cy="2024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48386" tIns="24193" rIns="48386" bIns="24193" anchor="ctr" anchorCtr="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endParaRPr lang="en-US" altLang="zh-CN" sz="1693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cxnSp>
            <p:nvCxnSpPr>
              <p:cNvPr id="39" name="直接连接符 38">
                <a:extLst>
                  <a:ext uri="{FF2B5EF4-FFF2-40B4-BE49-F238E27FC236}">
                    <a16:creationId xmlns="" xmlns:a16="http://schemas.microsoft.com/office/drawing/2014/main" id="{C531E749-6E6A-4588-A674-50C86EC6182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685192" y="8254622"/>
                <a:ext cx="4351002" cy="0"/>
              </a:xfrm>
              <a:prstGeom prst="line">
                <a:avLst/>
              </a:prstGeom>
              <a:ln w="3175" cap="rnd">
                <a:solidFill>
                  <a:schemeClr val="bg1">
                    <a:lumMod val="7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iṡḻîdè">
                <a:extLst>
                  <a:ext uri="{FF2B5EF4-FFF2-40B4-BE49-F238E27FC236}">
                    <a16:creationId xmlns="" xmlns:a16="http://schemas.microsoft.com/office/drawing/2014/main" id="{C4D546B1-0C0A-4EB7-88D7-ECC1AB5D8115}"/>
                  </a:ext>
                </a:extLst>
              </p:cNvPr>
              <p:cNvSpPr/>
              <p:nvPr/>
            </p:nvSpPr>
            <p:spPr>
              <a:xfrm>
                <a:off x="2031654" y="6187364"/>
                <a:ext cx="3371203" cy="836476"/>
              </a:xfrm>
              <a:prstGeom prst="rect">
                <a:avLst/>
              </a:prstGeom>
            </p:spPr>
            <p:txBody>
              <a:bodyPr wrap="square" lIns="48386" tIns="24193" rIns="48386" bIns="24193" anchor="ctr" anchorCtr="0">
                <a:normAutofit/>
              </a:bodyPr>
              <a:lstStyle/>
              <a:p>
                <a:pPr algn="ctr"/>
                <a:r>
                  <a:rPr lang="en-US" altLang="zh-CN" sz="1693" b="1" i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01</a:t>
                </a:r>
              </a:p>
            </p:txBody>
          </p:sp>
          <p:sp>
            <p:nvSpPr>
              <p:cNvPr id="41" name="ï$1îḓè">
                <a:extLst>
                  <a:ext uri="{FF2B5EF4-FFF2-40B4-BE49-F238E27FC236}">
                    <a16:creationId xmlns="" xmlns:a16="http://schemas.microsoft.com/office/drawing/2014/main" id="{4E98EC80-1BFE-42B9-80D8-EE0B9132EA8A}"/>
                  </a:ext>
                </a:extLst>
              </p:cNvPr>
              <p:cNvSpPr txBox="1"/>
              <p:nvPr/>
            </p:nvSpPr>
            <p:spPr>
              <a:xfrm>
                <a:off x="1479223" y="7323049"/>
                <a:ext cx="4569132" cy="72144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48386" tIns="24193" rIns="48386" bIns="24193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 defTabSz="645201"/>
                <a:r>
                  <a:rPr lang="en-US" altLang="zh-CN" sz="1693" b="1" dirty="0" err="1" smtClean="0">
                    <a:ln w="6350">
                      <a:noFill/>
                    </a:ln>
                    <a:solidFill>
                      <a:srgbClr val="FFFFFF">
                        <a:lumMod val="50000"/>
                      </a:srgbClr>
                    </a:solidFill>
                    <a:latin typeface="Impact" panose="020B0806030902050204" pitchFamily="34" charset="0"/>
                    <a:ea typeface="微软雅黑" panose="020B0503020204020204" pitchFamily="34" charset="-122"/>
                  </a:rPr>
                  <a:t>Init</a:t>
                </a:r>
                <a:r>
                  <a:rPr lang="zh-CN" altLang="en-US" sz="1693" b="1" dirty="0" smtClean="0">
                    <a:ln w="6350">
                      <a:noFill/>
                    </a:ln>
                    <a:solidFill>
                      <a:srgbClr val="FFFFFF">
                        <a:lumMod val="50000"/>
                      </a:srgbClr>
                    </a:solidFill>
                    <a:latin typeface="Impact" panose="020B0806030902050204" pitchFamily="34" charset="0"/>
                    <a:ea typeface="微软雅黑" panose="020B0503020204020204" pitchFamily="34" charset="-122"/>
                  </a:rPr>
                  <a:t>进程</a:t>
                </a:r>
                <a:endParaRPr lang="zh-CN" altLang="en-US" sz="1693" b="1" dirty="0">
                  <a:ln w="6350">
                    <a:noFill/>
                  </a:ln>
                  <a:solidFill>
                    <a:srgbClr val="FFFFFF">
                      <a:lumMod val="50000"/>
                    </a:srgbClr>
                  </a:solidFill>
                  <a:latin typeface="Impact" panose="020B080603090205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5" name="组合 64">
              <a:extLst>
                <a:ext uri="{FF2B5EF4-FFF2-40B4-BE49-F238E27FC236}">
                  <a16:creationId xmlns="" xmlns:a16="http://schemas.microsoft.com/office/drawing/2014/main" id="{794F2E0C-1545-45C7-BDDC-08B2B73C56A0}"/>
                </a:ext>
              </a:extLst>
            </p:cNvPr>
            <p:cNvGrpSpPr/>
            <p:nvPr/>
          </p:nvGrpSpPr>
          <p:grpSpPr>
            <a:xfrm>
              <a:off x="6087815" y="5093240"/>
              <a:ext cx="5217722" cy="5449620"/>
              <a:chOff x="6087815" y="5093240"/>
              <a:chExt cx="5217722" cy="5449620"/>
            </a:xfrm>
          </p:grpSpPr>
          <p:sp>
            <p:nvSpPr>
              <p:cNvPr id="29" name="ïSḷîḓé">
                <a:extLst>
                  <a:ext uri="{FF2B5EF4-FFF2-40B4-BE49-F238E27FC236}">
                    <a16:creationId xmlns="" xmlns:a16="http://schemas.microsoft.com/office/drawing/2014/main" id="{FE038554-2D6A-4822-9A3C-CF3D7EAA8570}"/>
                  </a:ext>
                </a:extLst>
              </p:cNvPr>
              <p:cNvSpPr/>
              <p:nvPr/>
            </p:nvSpPr>
            <p:spPr>
              <a:xfrm>
                <a:off x="6414959" y="5093240"/>
                <a:ext cx="4890578" cy="5449620"/>
              </a:xfrm>
              <a:prstGeom prst="rect">
                <a:avLst/>
              </a:prstGeom>
              <a:solidFill>
                <a:schemeClr val="bg1"/>
              </a:solidFill>
              <a:ln w="3175">
                <a:noFill/>
                <a:prstDash val="solid"/>
                <a:round/>
                <a:headEnd/>
                <a:tailEnd/>
              </a:ln>
              <a:effectLst>
                <a:outerShdw blurRad="63500" dist="25400" dir="2700000" algn="tl" rotWithShape="0">
                  <a:prstClr val="black">
                    <a:alpha val="15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48386" tIns="24193" rIns="48386" bIns="24193" numCol="1" spcCol="0" rtlCol="0" fromWordArt="0" anchor="ctr" anchorCtr="0" forceAA="0" compatLnSpc="1">
                <a:prstTxWarp prst="textNoShape">
                  <a:avLst/>
                </a:prstTxWarp>
                <a:normAutofit/>
              </a:bodyPr>
              <a:lstStyle/>
              <a:p>
                <a:pPr algn="ctr" defTabSz="483876"/>
                <a:endParaRPr lang="zh-CN" altLang="en-US" sz="1693" b="1" i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1" name="î$ļiḍè">
                <a:extLst>
                  <a:ext uri="{FF2B5EF4-FFF2-40B4-BE49-F238E27FC236}">
                    <a16:creationId xmlns="" xmlns:a16="http://schemas.microsoft.com/office/drawing/2014/main" id="{289423F1-8C42-447F-AF09-493D038537C1}"/>
                  </a:ext>
                </a:extLst>
              </p:cNvPr>
              <p:cNvSpPr/>
              <p:nvPr/>
            </p:nvSpPr>
            <p:spPr>
              <a:xfrm>
                <a:off x="8487553" y="5343050"/>
                <a:ext cx="745390" cy="656127"/>
              </a:xfrm>
              <a:custGeom>
                <a:avLst/>
                <a:gdLst>
                  <a:gd name="connsiteX0" fmla="*/ 18335 w 604256"/>
                  <a:gd name="connsiteY0" fmla="*/ 334272 h 531895"/>
                  <a:gd name="connsiteX1" fmla="*/ 37988 w 604256"/>
                  <a:gd name="connsiteY1" fmla="*/ 336249 h 531895"/>
                  <a:gd name="connsiteX2" fmla="*/ 302130 w 604256"/>
                  <a:gd name="connsiteY2" fmla="*/ 476833 h 531895"/>
                  <a:gd name="connsiteX3" fmla="*/ 566126 w 604256"/>
                  <a:gd name="connsiteY3" fmla="*/ 336249 h 531895"/>
                  <a:gd name="connsiteX4" fmla="*/ 601178 w 604256"/>
                  <a:gd name="connsiteY4" fmla="*/ 346793 h 531895"/>
                  <a:gd name="connsiteX5" fmla="*/ 590619 w 604256"/>
                  <a:gd name="connsiteY5" fmla="*/ 381793 h 531895"/>
                  <a:gd name="connsiteX6" fmla="*/ 314303 w 604256"/>
                  <a:gd name="connsiteY6" fmla="*/ 528820 h 531895"/>
                  <a:gd name="connsiteX7" fmla="*/ 302130 w 604256"/>
                  <a:gd name="connsiteY7" fmla="*/ 531895 h 531895"/>
                  <a:gd name="connsiteX8" fmla="*/ 289957 w 604256"/>
                  <a:gd name="connsiteY8" fmla="*/ 528820 h 531895"/>
                  <a:gd name="connsiteX9" fmla="*/ 13641 w 604256"/>
                  <a:gd name="connsiteY9" fmla="*/ 381793 h 531895"/>
                  <a:gd name="connsiteX10" fmla="*/ 3082 w 604256"/>
                  <a:gd name="connsiteY10" fmla="*/ 346793 h 531895"/>
                  <a:gd name="connsiteX11" fmla="*/ 18335 w 604256"/>
                  <a:gd name="connsiteY11" fmla="*/ 334272 h 531895"/>
                  <a:gd name="connsiteX12" fmla="*/ 18335 w 604256"/>
                  <a:gd name="connsiteY12" fmla="*/ 233364 h 531895"/>
                  <a:gd name="connsiteX13" fmla="*/ 37988 w 604256"/>
                  <a:gd name="connsiteY13" fmla="*/ 235341 h 531895"/>
                  <a:gd name="connsiteX14" fmla="*/ 302130 w 604256"/>
                  <a:gd name="connsiteY14" fmla="*/ 375925 h 531895"/>
                  <a:gd name="connsiteX15" fmla="*/ 566126 w 604256"/>
                  <a:gd name="connsiteY15" fmla="*/ 235341 h 531895"/>
                  <a:gd name="connsiteX16" fmla="*/ 601178 w 604256"/>
                  <a:gd name="connsiteY16" fmla="*/ 245885 h 531895"/>
                  <a:gd name="connsiteX17" fmla="*/ 590619 w 604256"/>
                  <a:gd name="connsiteY17" fmla="*/ 280885 h 531895"/>
                  <a:gd name="connsiteX18" fmla="*/ 314303 w 604256"/>
                  <a:gd name="connsiteY18" fmla="*/ 428058 h 531895"/>
                  <a:gd name="connsiteX19" fmla="*/ 302130 w 604256"/>
                  <a:gd name="connsiteY19" fmla="*/ 430987 h 531895"/>
                  <a:gd name="connsiteX20" fmla="*/ 289957 w 604256"/>
                  <a:gd name="connsiteY20" fmla="*/ 428058 h 531895"/>
                  <a:gd name="connsiteX21" fmla="*/ 13641 w 604256"/>
                  <a:gd name="connsiteY21" fmla="*/ 280885 h 531895"/>
                  <a:gd name="connsiteX22" fmla="*/ 3082 w 604256"/>
                  <a:gd name="connsiteY22" fmla="*/ 245885 h 531895"/>
                  <a:gd name="connsiteX23" fmla="*/ 18335 w 604256"/>
                  <a:gd name="connsiteY23" fmla="*/ 233364 h 531895"/>
                  <a:gd name="connsiteX24" fmla="*/ 291571 w 604256"/>
                  <a:gd name="connsiteY24" fmla="*/ 2196 h 531895"/>
                  <a:gd name="connsiteX25" fmla="*/ 312689 w 604256"/>
                  <a:gd name="connsiteY25" fmla="*/ 2196 h 531895"/>
                  <a:gd name="connsiteX26" fmla="*/ 588846 w 604256"/>
                  <a:gd name="connsiteY26" fmla="*/ 125214 h 531895"/>
                  <a:gd name="connsiteX27" fmla="*/ 604245 w 604256"/>
                  <a:gd name="connsiteY27" fmla="*/ 147914 h 531895"/>
                  <a:gd name="connsiteX28" fmla="*/ 590605 w 604256"/>
                  <a:gd name="connsiteY28" fmla="*/ 171639 h 531895"/>
                  <a:gd name="connsiteX29" fmla="*/ 314303 w 604256"/>
                  <a:gd name="connsiteY29" fmla="*/ 318676 h 531895"/>
                  <a:gd name="connsiteX30" fmla="*/ 302130 w 604256"/>
                  <a:gd name="connsiteY30" fmla="*/ 321751 h 531895"/>
                  <a:gd name="connsiteX31" fmla="*/ 289957 w 604256"/>
                  <a:gd name="connsiteY31" fmla="*/ 318676 h 531895"/>
                  <a:gd name="connsiteX32" fmla="*/ 13654 w 604256"/>
                  <a:gd name="connsiteY32" fmla="*/ 171639 h 531895"/>
                  <a:gd name="connsiteX33" fmla="*/ 15 w 604256"/>
                  <a:gd name="connsiteY33" fmla="*/ 147914 h 531895"/>
                  <a:gd name="connsiteX34" fmla="*/ 15414 w 604256"/>
                  <a:gd name="connsiteY34" fmla="*/ 125214 h 5318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604256" h="531895">
                    <a:moveTo>
                      <a:pt x="18335" y="334272"/>
                    </a:moveTo>
                    <a:cubicBezTo>
                      <a:pt x="24642" y="332369"/>
                      <a:pt x="31682" y="332881"/>
                      <a:pt x="37988" y="336249"/>
                    </a:cubicBezTo>
                    <a:lnTo>
                      <a:pt x="302130" y="476833"/>
                    </a:lnTo>
                    <a:lnTo>
                      <a:pt x="566126" y="336249"/>
                    </a:lnTo>
                    <a:cubicBezTo>
                      <a:pt x="578739" y="329513"/>
                      <a:pt x="594432" y="334199"/>
                      <a:pt x="601178" y="346793"/>
                    </a:cubicBezTo>
                    <a:cubicBezTo>
                      <a:pt x="607925" y="359387"/>
                      <a:pt x="603085" y="375056"/>
                      <a:pt x="590619" y="381793"/>
                    </a:cubicBezTo>
                    <a:lnTo>
                      <a:pt x="314303" y="528820"/>
                    </a:lnTo>
                    <a:cubicBezTo>
                      <a:pt x="310490" y="530870"/>
                      <a:pt x="306383" y="531895"/>
                      <a:pt x="302130" y="531895"/>
                    </a:cubicBezTo>
                    <a:cubicBezTo>
                      <a:pt x="297877" y="531895"/>
                      <a:pt x="293770" y="530870"/>
                      <a:pt x="289957" y="528820"/>
                    </a:cubicBezTo>
                    <a:lnTo>
                      <a:pt x="13641" y="381793"/>
                    </a:lnTo>
                    <a:cubicBezTo>
                      <a:pt x="1028" y="375056"/>
                      <a:pt x="-3665" y="359387"/>
                      <a:pt x="3082" y="346793"/>
                    </a:cubicBezTo>
                    <a:cubicBezTo>
                      <a:pt x="6455" y="340496"/>
                      <a:pt x="12028" y="336176"/>
                      <a:pt x="18335" y="334272"/>
                    </a:cubicBezTo>
                    <a:close/>
                    <a:moveTo>
                      <a:pt x="18335" y="233364"/>
                    </a:moveTo>
                    <a:cubicBezTo>
                      <a:pt x="24642" y="231461"/>
                      <a:pt x="31682" y="231973"/>
                      <a:pt x="37988" y="235341"/>
                    </a:cubicBezTo>
                    <a:lnTo>
                      <a:pt x="302130" y="375925"/>
                    </a:lnTo>
                    <a:lnTo>
                      <a:pt x="566126" y="235341"/>
                    </a:lnTo>
                    <a:cubicBezTo>
                      <a:pt x="578739" y="228605"/>
                      <a:pt x="594432" y="233291"/>
                      <a:pt x="601178" y="245885"/>
                    </a:cubicBezTo>
                    <a:cubicBezTo>
                      <a:pt x="607925" y="258479"/>
                      <a:pt x="603085" y="274148"/>
                      <a:pt x="590619" y="280885"/>
                    </a:cubicBezTo>
                    <a:lnTo>
                      <a:pt x="314303" y="428058"/>
                    </a:lnTo>
                    <a:cubicBezTo>
                      <a:pt x="310490" y="430108"/>
                      <a:pt x="306383" y="430987"/>
                      <a:pt x="302130" y="430987"/>
                    </a:cubicBezTo>
                    <a:cubicBezTo>
                      <a:pt x="297877" y="430987"/>
                      <a:pt x="293770" y="430108"/>
                      <a:pt x="289957" y="428058"/>
                    </a:cubicBezTo>
                    <a:lnTo>
                      <a:pt x="13641" y="280885"/>
                    </a:lnTo>
                    <a:cubicBezTo>
                      <a:pt x="1028" y="274148"/>
                      <a:pt x="-3665" y="258479"/>
                      <a:pt x="3082" y="245885"/>
                    </a:cubicBezTo>
                    <a:cubicBezTo>
                      <a:pt x="6455" y="239588"/>
                      <a:pt x="12028" y="235268"/>
                      <a:pt x="18335" y="233364"/>
                    </a:cubicBezTo>
                    <a:close/>
                    <a:moveTo>
                      <a:pt x="291571" y="2196"/>
                    </a:moveTo>
                    <a:cubicBezTo>
                      <a:pt x="298317" y="-733"/>
                      <a:pt x="305943" y="-733"/>
                      <a:pt x="312689" y="2196"/>
                    </a:cubicBezTo>
                    <a:lnTo>
                      <a:pt x="588846" y="125214"/>
                    </a:lnTo>
                    <a:cubicBezTo>
                      <a:pt x="597938" y="129315"/>
                      <a:pt x="603805" y="138102"/>
                      <a:pt x="604245" y="147914"/>
                    </a:cubicBezTo>
                    <a:cubicBezTo>
                      <a:pt x="604538" y="157726"/>
                      <a:pt x="599258" y="166953"/>
                      <a:pt x="590605" y="171639"/>
                    </a:cubicBezTo>
                    <a:lnTo>
                      <a:pt x="314303" y="318676"/>
                    </a:lnTo>
                    <a:cubicBezTo>
                      <a:pt x="310489" y="320726"/>
                      <a:pt x="306383" y="321751"/>
                      <a:pt x="302130" y="321751"/>
                    </a:cubicBezTo>
                    <a:cubicBezTo>
                      <a:pt x="297877" y="321751"/>
                      <a:pt x="293771" y="320726"/>
                      <a:pt x="289957" y="318676"/>
                    </a:cubicBezTo>
                    <a:lnTo>
                      <a:pt x="13654" y="171639"/>
                    </a:lnTo>
                    <a:cubicBezTo>
                      <a:pt x="5002" y="166953"/>
                      <a:pt x="-278" y="157726"/>
                      <a:pt x="15" y="147914"/>
                    </a:cubicBezTo>
                    <a:cubicBezTo>
                      <a:pt x="309" y="138102"/>
                      <a:pt x="6322" y="129315"/>
                      <a:pt x="15414" y="125214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 w="3175">
                <a:noFill/>
                <a:prstDash val="solid"/>
                <a:round/>
                <a:headEnd/>
                <a:tailE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48386" tIns="24193" rIns="48386" bIns="24193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483876"/>
                <a:endParaRPr lang="zh-CN" altLang="en-US" sz="1693" b="1" i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2" name="iṩļïḓê">
                <a:extLst>
                  <a:ext uri="{FF2B5EF4-FFF2-40B4-BE49-F238E27FC236}">
                    <a16:creationId xmlns="" xmlns:a16="http://schemas.microsoft.com/office/drawing/2014/main" id="{BF1AA53E-BD3E-4A76-A54D-CAF1C95F36DD}"/>
                  </a:ext>
                </a:extLst>
              </p:cNvPr>
              <p:cNvSpPr txBox="1"/>
              <p:nvPr/>
            </p:nvSpPr>
            <p:spPr>
              <a:xfrm>
                <a:off x="6533544" y="8403050"/>
                <a:ext cx="4569132" cy="202499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48386" tIns="24193" rIns="48386" bIns="24193" anchor="ctr" anchorCtr="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endParaRPr lang="en-US" altLang="zh-CN" sz="1693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cxnSp>
            <p:nvCxnSpPr>
              <p:cNvPr id="33" name="直接连接符 32">
                <a:extLst>
                  <a:ext uri="{FF2B5EF4-FFF2-40B4-BE49-F238E27FC236}">
                    <a16:creationId xmlns="" xmlns:a16="http://schemas.microsoft.com/office/drawing/2014/main" id="{6F029590-4136-4DBA-9A62-44833A6397E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14014" y="8254622"/>
                <a:ext cx="4351003" cy="0"/>
              </a:xfrm>
              <a:prstGeom prst="line">
                <a:avLst/>
              </a:prstGeom>
              <a:ln w="3175" cap="rnd">
                <a:solidFill>
                  <a:schemeClr val="bg1">
                    <a:lumMod val="7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" name="išliḋè">
                <a:extLst>
                  <a:ext uri="{FF2B5EF4-FFF2-40B4-BE49-F238E27FC236}">
                    <a16:creationId xmlns="" xmlns:a16="http://schemas.microsoft.com/office/drawing/2014/main" id="{58217DFD-C0EF-4A30-BAAF-D624D0E34C04}"/>
                  </a:ext>
                </a:extLst>
              </p:cNvPr>
              <p:cNvSpPr/>
              <p:nvPr/>
            </p:nvSpPr>
            <p:spPr>
              <a:xfrm>
                <a:off x="7174646" y="6187364"/>
                <a:ext cx="3371204" cy="836476"/>
              </a:xfrm>
              <a:prstGeom prst="rect">
                <a:avLst/>
              </a:prstGeom>
            </p:spPr>
            <p:txBody>
              <a:bodyPr wrap="square" lIns="48386" tIns="24193" rIns="48386" bIns="24193" anchor="ctr" anchorCtr="0">
                <a:normAutofit/>
              </a:bodyPr>
              <a:lstStyle/>
              <a:p>
                <a:pPr algn="ctr"/>
                <a:r>
                  <a:rPr lang="en-US" altLang="zh-CN" sz="1693" b="1" i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02</a:t>
                </a:r>
              </a:p>
            </p:txBody>
          </p:sp>
          <p:sp>
            <p:nvSpPr>
              <p:cNvPr id="35" name="isľíḑè">
                <a:extLst>
                  <a:ext uri="{FF2B5EF4-FFF2-40B4-BE49-F238E27FC236}">
                    <a16:creationId xmlns="" xmlns:a16="http://schemas.microsoft.com/office/drawing/2014/main" id="{D4AEDC30-1F36-4598-8C8B-8F5AC9E4CFFF}"/>
                  </a:ext>
                </a:extLst>
              </p:cNvPr>
              <p:cNvSpPr txBox="1"/>
              <p:nvPr/>
            </p:nvSpPr>
            <p:spPr>
              <a:xfrm>
                <a:off x="6087815" y="7323049"/>
                <a:ext cx="5217722" cy="72144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48386" tIns="24193" rIns="48386" bIns="24193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r>
                  <a:rPr lang="en-US" altLang="zh-CN" sz="1693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Zygote</a:t>
                </a:r>
                <a:r>
                  <a:rPr lang="zh-CN" altLang="en-US" sz="1693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进程</a:t>
                </a:r>
                <a:endParaRPr lang="en-US" altLang="zh-CN" sz="1693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56" name="组合 55">
              <a:extLst>
                <a:ext uri="{FF2B5EF4-FFF2-40B4-BE49-F238E27FC236}">
                  <a16:creationId xmlns="" xmlns:a16="http://schemas.microsoft.com/office/drawing/2014/main" id="{61BDEFEF-8C9B-40C6-A17E-9EADE48F06C1}"/>
                </a:ext>
              </a:extLst>
            </p:cNvPr>
            <p:cNvGrpSpPr/>
            <p:nvPr/>
          </p:nvGrpSpPr>
          <p:grpSpPr>
            <a:xfrm>
              <a:off x="12065224" y="5093240"/>
              <a:ext cx="4890578" cy="5449620"/>
              <a:chOff x="1271967" y="5093240"/>
              <a:chExt cx="4890578" cy="5449620"/>
            </a:xfrm>
          </p:grpSpPr>
          <p:sp>
            <p:nvSpPr>
              <p:cNvPr id="57" name="ïṡļíḑê">
                <a:extLst>
                  <a:ext uri="{FF2B5EF4-FFF2-40B4-BE49-F238E27FC236}">
                    <a16:creationId xmlns="" xmlns:a16="http://schemas.microsoft.com/office/drawing/2014/main" id="{3FF54F34-98A6-4A52-894D-C87D1BC26353}"/>
                  </a:ext>
                </a:extLst>
              </p:cNvPr>
              <p:cNvSpPr/>
              <p:nvPr/>
            </p:nvSpPr>
            <p:spPr>
              <a:xfrm>
                <a:off x="1271967" y="5093240"/>
                <a:ext cx="4890578" cy="5449620"/>
              </a:xfrm>
              <a:prstGeom prst="rect">
                <a:avLst/>
              </a:prstGeom>
              <a:solidFill>
                <a:schemeClr val="bg1"/>
              </a:solidFill>
              <a:ln w="3175">
                <a:noFill/>
                <a:prstDash val="solid"/>
                <a:round/>
                <a:headEnd/>
                <a:tailEnd/>
              </a:ln>
              <a:effectLst>
                <a:outerShdw blurRad="63500" dist="25400" dir="2700000" algn="tl" rotWithShape="0">
                  <a:prstClr val="black">
                    <a:alpha val="15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48386" tIns="24193" rIns="48386" bIns="24193" numCol="1" spcCol="0" rtlCol="0" fromWordArt="0" anchor="ctr" anchorCtr="0" forceAA="0" compatLnSpc="1">
                <a:prstTxWarp prst="textNoShape">
                  <a:avLst/>
                </a:prstTxWarp>
                <a:normAutofit/>
              </a:bodyPr>
              <a:lstStyle/>
              <a:p>
                <a:pPr algn="ctr" defTabSz="483876"/>
                <a:endParaRPr lang="zh-CN" altLang="en-US" sz="1693" b="1" i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8" name="îṩľíḋe">
                <a:extLst>
                  <a:ext uri="{FF2B5EF4-FFF2-40B4-BE49-F238E27FC236}">
                    <a16:creationId xmlns="" xmlns:a16="http://schemas.microsoft.com/office/drawing/2014/main" id="{8E419898-AA93-4AD9-B887-8488A59F22CE}"/>
                  </a:ext>
                </a:extLst>
              </p:cNvPr>
              <p:cNvSpPr/>
              <p:nvPr/>
            </p:nvSpPr>
            <p:spPr>
              <a:xfrm>
                <a:off x="3302206" y="5365404"/>
                <a:ext cx="830098" cy="634963"/>
              </a:xfrm>
              <a:custGeom>
                <a:avLst/>
                <a:gdLst>
                  <a:gd name="connsiteX0" fmla="*/ 361794 w 551492"/>
                  <a:gd name="connsiteY0" fmla="*/ 308363 h 421851"/>
                  <a:gd name="connsiteX1" fmla="*/ 530845 w 551492"/>
                  <a:gd name="connsiteY1" fmla="*/ 308363 h 421851"/>
                  <a:gd name="connsiteX2" fmla="*/ 551492 w 551492"/>
                  <a:gd name="connsiteY2" fmla="*/ 329044 h 421851"/>
                  <a:gd name="connsiteX3" fmla="*/ 551492 w 551492"/>
                  <a:gd name="connsiteY3" fmla="*/ 362650 h 421851"/>
                  <a:gd name="connsiteX4" fmla="*/ 530845 w 551492"/>
                  <a:gd name="connsiteY4" fmla="*/ 383331 h 421851"/>
                  <a:gd name="connsiteX5" fmla="*/ 378570 w 551492"/>
                  <a:gd name="connsiteY5" fmla="*/ 383331 h 421851"/>
                  <a:gd name="connsiteX6" fmla="*/ 378570 w 551492"/>
                  <a:gd name="connsiteY6" fmla="*/ 369113 h 421851"/>
                  <a:gd name="connsiteX7" fmla="*/ 361794 w 551492"/>
                  <a:gd name="connsiteY7" fmla="*/ 308363 h 421851"/>
                  <a:gd name="connsiteX8" fmla="*/ 313904 w 551492"/>
                  <a:gd name="connsiteY8" fmla="*/ 172924 h 421851"/>
                  <a:gd name="connsiteX9" fmla="*/ 530832 w 551492"/>
                  <a:gd name="connsiteY9" fmla="*/ 172924 h 421851"/>
                  <a:gd name="connsiteX10" fmla="*/ 551492 w 551492"/>
                  <a:gd name="connsiteY10" fmla="*/ 193548 h 421851"/>
                  <a:gd name="connsiteX11" fmla="*/ 551492 w 551492"/>
                  <a:gd name="connsiteY11" fmla="*/ 225772 h 421851"/>
                  <a:gd name="connsiteX12" fmla="*/ 530832 w 551492"/>
                  <a:gd name="connsiteY12" fmla="*/ 247685 h 421851"/>
                  <a:gd name="connsiteX13" fmla="*/ 271293 w 551492"/>
                  <a:gd name="connsiteY13" fmla="*/ 247685 h 421851"/>
                  <a:gd name="connsiteX14" fmla="*/ 271293 w 551492"/>
                  <a:gd name="connsiteY14" fmla="*/ 227061 h 421851"/>
                  <a:gd name="connsiteX15" fmla="*/ 272584 w 551492"/>
                  <a:gd name="connsiteY15" fmla="*/ 224483 h 421851"/>
                  <a:gd name="connsiteX16" fmla="*/ 313904 w 551492"/>
                  <a:gd name="connsiteY16" fmla="*/ 172924 h 421851"/>
                  <a:gd name="connsiteX17" fmla="*/ 281648 w 551492"/>
                  <a:gd name="connsiteY17" fmla="*/ 36241 h 421851"/>
                  <a:gd name="connsiteX18" fmla="*/ 530834 w 551492"/>
                  <a:gd name="connsiteY18" fmla="*/ 36241 h 421851"/>
                  <a:gd name="connsiteX19" fmla="*/ 551492 w 551492"/>
                  <a:gd name="connsiteY19" fmla="*/ 58154 h 421851"/>
                  <a:gd name="connsiteX20" fmla="*/ 551492 w 551492"/>
                  <a:gd name="connsiteY20" fmla="*/ 90378 h 421851"/>
                  <a:gd name="connsiteX21" fmla="*/ 530834 w 551492"/>
                  <a:gd name="connsiteY21" fmla="*/ 111002 h 421851"/>
                  <a:gd name="connsiteX22" fmla="*/ 308761 w 551492"/>
                  <a:gd name="connsiteY22" fmla="*/ 111002 h 421851"/>
                  <a:gd name="connsiteX23" fmla="*/ 295850 w 551492"/>
                  <a:gd name="connsiteY23" fmla="*/ 96823 h 421851"/>
                  <a:gd name="connsiteX24" fmla="*/ 281648 w 551492"/>
                  <a:gd name="connsiteY24" fmla="*/ 36241 h 421851"/>
                  <a:gd name="connsiteX25" fmla="*/ 176987 w 551492"/>
                  <a:gd name="connsiteY25" fmla="*/ 0 h 421851"/>
                  <a:gd name="connsiteX26" fmla="*/ 271294 w 551492"/>
                  <a:gd name="connsiteY26" fmla="*/ 117396 h 421851"/>
                  <a:gd name="connsiteX27" fmla="*/ 276461 w 551492"/>
                  <a:gd name="connsiteY27" fmla="*/ 117396 h 421851"/>
                  <a:gd name="connsiteX28" fmla="*/ 290672 w 551492"/>
                  <a:gd name="connsiteY28" fmla="*/ 152228 h 421851"/>
                  <a:gd name="connsiteX29" fmla="*/ 262251 w 551492"/>
                  <a:gd name="connsiteY29" fmla="*/ 199960 h 421851"/>
                  <a:gd name="connsiteX30" fmla="*/ 257083 w 551492"/>
                  <a:gd name="connsiteY30" fmla="*/ 197380 h 421851"/>
                  <a:gd name="connsiteX31" fmla="*/ 224786 w 551492"/>
                  <a:gd name="connsiteY31" fmla="*/ 247692 h 421851"/>
                  <a:gd name="connsiteX32" fmla="*/ 219619 w 551492"/>
                  <a:gd name="connsiteY32" fmla="*/ 259303 h 421851"/>
                  <a:gd name="connsiteX33" fmla="*/ 241581 w 551492"/>
                  <a:gd name="connsiteY33" fmla="*/ 279944 h 421851"/>
                  <a:gd name="connsiteX34" fmla="*/ 263543 w 551492"/>
                  <a:gd name="connsiteY34" fmla="*/ 279944 h 421851"/>
                  <a:gd name="connsiteX35" fmla="*/ 352682 w 551492"/>
                  <a:gd name="connsiteY35" fmla="*/ 368958 h 421851"/>
                  <a:gd name="connsiteX36" fmla="*/ 352682 w 551492"/>
                  <a:gd name="connsiteY36" fmla="*/ 393470 h 421851"/>
                  <a:gd name="connsiteX37" fmla="*/ 325553 w 551492"/>
                  <a:gd name="connsiteY37" fmla="*/ 421851 h 421851"/>
                  <a:gd name="connsiteX38" fmla="*/ 28421 w 551492"/>
                  <a:gd name="connsiteY38" fmla="*/ 421851 h 421851"/>
                  <a:gd name="connsiteX39" fmla="*/ 0 w 551492"/>
                  <a:gd name="connsiteY39" fmla="*/ 393470 h 421851"/>
                  <a:gd name="connsiteX40" fmla="*/ 0 w 551492"/>
                  <a:gd name="connsiteY40" fmla="*/ 368958 h 421851"/>
                  <a:gd name="connsiteX41" fmla="*/ 89139 w 551492"/>
                  <a:gd name="connsiteY41" fmla="*/ 279944 h 421851"/>
                  <a:gd name="connsiteX42" fmla="*/ 112393 w 551492"/>
                  <a:gd name="connsiteY42" fmla="*/ 279944 h 421851"/>
                  <a:gd name="connsiteX43" fmla="*/ 133063 w 551492"/>
                  <a:gd name="connsiteY43" fmla="*/ 259303 h 421851"/>
                  <a:gd name="connsiteX44" fmla="*/ 127896 w 551492"/>
                  <a:gd name="connsiteY44" fmla="*/ 247692 h 421851"/>
                  <a:gd name="connsiteX45" fmla="*/ 95599 w 551492"/>
                  <a:gd name="connsiteY45" fmla="*/ 198670 h 421851"/>
                  <a:gd name="connsiteX46" fmla="*/ 91723 w 551492"/>
                  <a:gd name="connsiteY46" fmla="*/ 199960 h 421851"/>
                  <a:gd name="connsiteX47" fmla="*/ 63302 w 551492"/>
                  <a:gd name="connsiteY47" fmla="*/ 152228 h 421851"/>
                  <a:gd name="connsiteX48" fmla="*/ 78804 w 551492"/>
                  <a:gd name="connsiteY48" fmla="*/ 117396 h 421851"/>
                  <a:gd name="connsiteX49" fmla="*/ 81388 w 551492"/>
                  <a:gd name="connsiteY49" fmla="*/ 117396 h 421851"/>
                  <a:gd name="connsiteX50" fmla="*/ 176987 w 551492"/>
                  <a:gd name="connsiteY50" fmla="*/ 0 h 4218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</a:cxnLst>
                <a:rect l="l" t="t" r="r" b="b"/>
                <a:pathLst>
                  <a:path w="551492" h="421851">
                    <a:moveTo>
                      <a:pt x="361794" y="308363"/>
                    </a:moveTo>
                    <a:lnTo>
                      <a:pt x="530845" y="308363"/>
                    </a:lnTo>
                    <a:cubicBezTo>
                      <a:pt x="541168" y="308363"/>
                      <a:pt x="551492" y="317411"/>
                      <a:pt x="551492" y="329044"/>
                    </a:cubicBezTo>
                    <a:lnTo>
                      <a:pt x="551492" y="362650"/>
                    </a:lnTo>
                    <a:cubicBezTo>
                      <a:pt x="551492" y="374283"/>
                      <a:pt x="541168" y="383331"/>
                      <a:pt x="530845" y="383331"/>
                    </a:cubicBezTo>
                    <a:lnTo>
                      <a:pt x="378570" y="383331"/>
                    </a:lnTo>
                    <a:lnTo>
                      <a:pt x="378570" y="369113"/>
                    </a:lnTo>
                    <a:cubicBezTo>
                      <a:pt x="378570" y="347140"/>
                      <a:pt x="372118" y="326459"/>
                      <a:pt x="361794" y="308363"/>
                    </a:cubicBezTo>
                    <a:close/>
                    <a:moveTo>
                      <a:pt x="313904" y="172924"/>
                    </a:moveTo>
                    <a:lnTo>
                      <a:pt x="530832" y="172924"/>
                    </a:lnTo>
                    <a:cubicBezTo>
                      <a:pt x="541162" y="172924"/>
                      <a:pt x="551492" y="181947"/>
                      <a:pt x="551492" y="193548"/>
                    </a:cubicBezTo>
                    <a:lnTo>
                      <a:pt x="551492" y="225772"/>
                    </a:lnTo>
                    <a:cubicBezTo>
                      <a:pt x="551492" y="237373"/>
                      <a:pt x="541162" y="247685"/>
                      <a:pt x="530832" y="247685"/>
                    </a:cubicBezTo>
                    <a:lnTo>
                      <a:pt x="271293" y="247685"/>
                    </a:lnTo>
                    <a:lnTo>
                      <a:pt x="271293" y="227061"/>
                    </a:lnTo>
                    <a:cubicBezTo>
                      <a:pt x="271293" y="225772"/>
                      <a:pt x="272584" y="225772"/>
                      <a:pt x="272584" y="224483"/>
                    </a:cubicBezTo>
                    <a:cubicBezTo>
                      <a:pt x="293244" y="218038"/>
                      <a:pt x="307448" y="194837"/>
                      <a:pt x="313904" y="172924"/>
                    </a:cubicBezTo>
                    <a:close/>
                    <a:moveTo>
                      <a:pt x="281648" y="36241"/>
                    </a:moveTo>
                    <a:lnTo>
                      <a:pt x="530834" y="36241"/>
                    </a:lnTo>
                    <a:cubicBezTo>
                      <a:pt x="541163" y="36241"/>
                      <a:pt x="551492" y="46553"/>
                      <a:pt x="551492" y="58154"/>
                    </a:cubicBezTo>
                    <a:lnTo>
                      <a:pt x="551492" y="90378"/>
                    </a:lnTo>
                    <a:cubicBezTo>
                      <a:pt x="551492" y="101979"/>
                      <a:pt x="541163" y="111002"/>
                      <a:pt x="530834" y="111002"/>
                    </a:cubicBezTo>
                    <a:lnTo>
                      <a:pt x="308761" y="111002"/>
                    </a:lnTo>
                    <a:cubicBezTo>
                      <a:pt x="304888" y="104557"/>
                      <a:pt x="301015" y="99401"/>
                      <a:pt x="295850" y="96823"/>
                    </a:cubicBezTo>
                    <a:cubicBezTo>
                      <a:pt x="293268" y="72333"/>
                      <a:pt x="288104" y="52998"/>
                      <a:pt x="281648" y="36241"/>
                    </a:cubicBezTo>
                    <a:close/>
                    <a:moveTo>
                      <a:pt x="176987" y="0"/>
                    </a:moveTo>
                    <a:cubicBezTo>
                      <a:pt x="257083" y="0"/>
                      <a:pt x="270002" y="64503"/>
                      <a:pt x="271294" y="117396"/>
                    </a:cubicBezTo>
                    <a:cubicBezTo>
                      <a:pt x="272586" y="117396"/>
                      <a:pt x="273878" y="117396"/>
                      <a:pt x="276461" y="117396"/>
                    </a:cubicBezTo>
                    <a:cubicBezTo>
                      <a:pt x="289380" y="117396"/>
                      <a:pt x="290672" y="132877"/>
                      <a:pt x="290672" y="152228"/>
                    </a:cubicBezTo>
                    <a:cubicBezTo>
                      <a:pt x="290672" y="171579"/>
                      <a:pt x="275169" y="199960"/>
                      <a:pt x="262251" y="199960"/>
                    </a:cubicBezTo>
                    <a:cubicBezTo>
                      <a:pt x="260959" y="199960"/>
                      <a:pt x="258375" y="198670"/>
                      <a:pt x="257083" y="197380"/>
                    </a:cubicBezTo>
                    <a:cubicBezTo>
                      <a:pt x="249332" y="216731"/>
                      <a:pt x="237705" y="233502"/>
                      <a:pt x="224786" y="247692"/>
                    </a:cubicBezTo>
                    <a:cubicBezTo>
                      <a:pt x="220911" y="250272"/>
                      <a:pt x="219619" y="254143"/>
                      <a:pt x="219619" y="259303"/>
                    </a:cubicBezTo>
                    <a:cubicBezTo>
                      <a:pt x="219619" y="270913"/>
                      <a:pt x="228662" y="279944"/>
                      <a:pt x="241581" y="279944"/>
                    </a:cubicBezTo>
                    <a:lnTo>
                      <a:pt x="263543" y="279944"/>
                    </a:lnTo>
                    <a:cubicBezTo>
                      <a:pt x="312634" y="279944"/>
                      <a:pt x="352682" y="319936"/>
                      <a:pt x="352682" y="368958"/>
                    </a:cubicBezTo>
                    <a:lnTo>
                      <a:pt x="352682" y="393470"/>
                    </a:lnTo>
                    <a:cubicBezTo>
                      <a:pt x="352682" y="408950"/>
                      <a:pt x="341055" y="421851"/>
                      <a:pt x="325553" y="421851"/>
                    </a:cubicBezTo>
                    <a:lnTo>
                      <a:pt x="28421" y="421851"/>
                    </a:lnTo>
                    <a:cubicBezTo>
                      <a:pt x="12919" y="421851"/>
                      <a:pt x="0" y="408950"/>
                      <a:pt x="0" y="393470"/>
                    </a:cubicBezTo>
                    <a:lnTo>
                      <a:pt x="0" y="368958"/>
                    </a:lnTo>
                    <a:cubicBezTo>
                      <a:pt x="0" y="319936"/>
                      <a:pt x="40048" y="279944"/>
                      <a:pt x="89139" y="279944"/>
                    </a:cubicBezTo>
                    <a:lnTo>
                      <a:pt x="112393" y="279944"/>
                    </a:lnTo>
                    <a:cubicBezTo>
                      <a:pt x="124020" y="279944"/>
                      <a:pt x="133063" y="270913"/>
                      <a:pt x="133063" y="259303"/>
                    </a:cubicBezTo>
                    <a:cubicBezTo>
                      <a:pt x="133063" y="254143"/>
                      <a:pt x="131771" y="250272"/>
                      <a:pt x="127896" y="247692"/>
                    </a:cubicBezTo>
                    <a:cubicBezTo>
                      <a:pt x="114977" y="234792"/>
                      <a:pt x="104642" y="216731"/>
                      <a:pt x="95599" y="198670"/>
                    </a:cubicBezTo>
                    <a:cubicBezTo>
                      <a:pt x="94307" y="199960"/>
                      <a:pt x="93015" y="199960"/>
                      <a:pt x="91723" y="199960"/>
                    </a:cubicBezTo>
                    <a:cubicBezTo>
                      <a:pt x="78804" y="199960"/>
                      <a:pt x="63302" y="171579"/>
                      <a:pt x="63302" y="152228"/>
                    </a:cubicBezTo>
                    <a:cubicBezTo>
                      <a:pt x="63302" y="132877"/>
                      <a:pt x="65886" y="117396"/>
                      <a:pt x="78804" y="117396"/>
                    </a:cubicBezTo>
                    <a:cubicBezTo>
                      <a:pt x="80096" y="117396"/>
                      <a:pt x="80096" y="117396"/>
                      <a:pt x="81388" y="117396"/>
                    </a:cubicBezTo>
                    <a:cubicBezTo>
                      <a:pt x="82680" y="64503"/>
                      <a:pt x="93015" y="0"/>
                      <a:pt x="176987" y="0"/>
                    </a:cubicBezTo>
                    <a:close/>
                  </a:path>
                </a:pathLst>
              </a:custGeom>
              <a:solidFill>
                <a:srgbClr val="00B050"/>
              </a:solidFill>
              <a:ln w="3175">
                <a:noFill/>
                <a:prstDash val="solid"/>
                <a:round/>
                <a:headEnd/>
                <a:tailE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48386" tIns="24193" rIns="48386" bIns="24193" numCol="1" spcCol="0" rtlCol="0" fromWordArt="0" anchor="ctr" anchorCtr="0" forceAA="0" compatLnSpc="1">
                <a:prstTxWarp prst="textNoShape">
                  <a:avLst/>
                </a:prstTxWarp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483876"/>
                <a:endParaRPr lang="zh-CN" altLang="en-US" sz="1693" b="1" i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9" name="í$ḷíďê">
                <a:extLst>
                  <a:ext uri="{FF2B5EF4-FFF2-40B4-BE49-F238E27FC236}">
                    <a16:creationId xmlns="" xmlns:a16="http://schemas.microsoft.com/office/drawing/2014/main" id="{B19C0BE7-B27F-41B4-8680-3F5B6F21C850}"/>
                  </a:ext>
                </a:extLst>
              </p:cNvPr>
              <p:cNvSpPr txBox="1"/>
              <p:nvPr/>
            </p:nvSpPr>
            <p:spPr>
              <a:xfrm>
                <a:off x="1547533" y="8403050"/>
                <a:ext cx="4569132" cy="202499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48386" tIns="24193" rIns="48386" bIns="24193" anchor="ctr" anchorCtr="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endParaRPr lang="en-US" altLang="zh-CN" sz="1693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cxnSp>
            <p:nvCxnSpPr>
              <p:cNvPr id="60" name="直接连接符 59">
                <a:extLst>
                  <a:ext uri="{FF2B5EF4-FFF2-40B4-BE49-F238E27FC236}">
                    <a16:creationId xmlns="" xmlns:a16="http://schemas.microsoft.com/office/drawing/2014/main" id="{E4FE3D50-62C9-43F3-98AB-2FCE8F673A8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685192" y="8254622"/>
                <a:ext cx="4351002" cy="0"/>
              </a:xfrm>
              <a:prstGeom prst="line">
                <a:avLst/>
              </a:prstGeom>
              <a:ln w="3175" cap="rnd">
                <a:solidFill>
                  <a:schemeClr val="bg1">
                    <a:lumMod val="7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" name="iṡḻîdè">
                <a:extLst>
                  <a:ext uri="{FF2B5EF4-FFF2-40B4-BE49-F238E27FC236}">
                    <a16:creationId xmlns="" xmlns:a16="http://schemas.microsoft.com/office/drawing/2014/main" id="{79CC2581-102B-4E4C-A70D-D476C9CF9C0B}"/>
                  </a:ext>
                </a:extLst>
              </p:cNvPr>
              <p:cNvSpPr/>
              <p:nvPr/>
            </p:nvSpPr>
            <p:spPr>
              <a:xfrm>
                <a:off x="2031654" y="6187364"/>
                <a:ext cx="3371203" cy="836476"/>
              </a:xfrm>
              <a:prstGeom prst="rect">
                <a:avLst/>
              </a:prstGeom>
            </p:spPr>
            <p:txBody>
              <a:bodyPr wrap="square" lIns="48386" tIns="24193" rIns="48386" bIns="24193" anchor="ctr" anchorCtr="0">
                <a:normAutofit/>
              </a:bodyPr>
              <a:lstStyle/>
              <a:p>
                <a:pPr algn="ctr"/>
                <a:r>
                  <a:rPr lang="en-US" altLang="zh-CN" sz="1693" b="1" i="1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03</a:t>
                </a:r>
                <a:endParaRPr lang="en-US" altLang="zh-CN" sz="1693" b="1" i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62" name="ï$1îḓè">
                <a:extLst>
                  <a:ext uri="{FF2B5EF4-FFF2-40B4-BE49-F238E27FC236}">
                    <a16:creationId xmlns="" xmlns:a16="http://schemas.microsoft.com/office/drawing/2014/main" id="{667E7836-260F-4EF5-A6E3-8A5A97769496}"/>
                  </a:ext>
                </a:extLst>
              </p:cNvPr>
              <p:cNvSpPr txBox="1"/>
              <p:nvPr/>
            </p:nvSpPr>
            <p:spPr>
              <a:xfrm>
                <a:off x="1432689" y="7329442"/>
                <a:ext cx="4569132" cy="72144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48386" tIns="24193" rIns="48386" bIns="24193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r>
                  <a:rPr lang="en-US" altLang="zh-CN" sz="1693" dirty="0" err="1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SystemServer</a:t>
                </a:r>
                <a:r>
                  <a:rPr lang="zh-CN" altLang="en-US" sz="1693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进程</a:t>
                </a:r>
                <a:endParaRPr lang="en-US" altLang="zh-CN" sz="1693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66" name="组合 65">
              <a:extLst>
                <a:ext uri="{FF2B5EF4-FFF2-40B4-BE49-F238E27FC236}">
                  <a16:creationId xmlns="" xmlns:a16="http://schemas.microsoft.com/office/drawing/2014/main" id="{E5C1E59B-C89B-4CE3-89F5-025E540A1C7A}"/>
                </a:ext>
              </a:extLst>
            </p:cNvPr>
            <p:cNvGrpSpPr/>
            <p:nvPr/>
          </p:nvGrpSpPr>
          <p:grpSpPr>
            <a:xfrm>
              <a:off x="17715489" y="5093240"/>
              <a:ext cx="4890578" cy="5449620"/>
              <a:chOff x="6414959" y="5093240"/>
              <a:chExt cx="4890578" cy="5449620"/>
            </a:xfrm>
          </p:grpSpPr>
          <p:sp>
            <p:nvSpPr>
              <p:cNvPr id="67" name="ïSḷîḓé">
                <a:extLst>
                  <a:ext uri="{FF2B5EF4-FFF2-40B4-BE49-F238E27FC236}">
                    <a16:creationId xmlns="" xmlns:a16="http://schemas.microsoft.com/office/drawing/2014/main" id="{37B6E630-D3FF-44E3-84B7-3E67C5C35AE8}"/>
                  </a:ext>
                </a:extLst>
              </p:cNvPr>
              <p:cNvSpPr/>
              <p:nvPr/>
            </p:nvSpPr>
            <p:spPr>
              <a:xfrm>
                <a:off x="6414959" y="5093240"/>
                <a:ext cx="4890578" cy="5449620"/>
              </a:xfrm>
              <a:prstGeom prst="rect">
                <a:avLst/>
              </a:prstGeom>
              <a:solidFill>
                <a:schemeClr val="bg1"/>
              </a:solidFill>
              <a:ln w="3175">
                <a:noFill/>
                <a:prstDash val="solid"/>
                <a:round/>
                <a:headEnd/>
                <a:tailEnd/>
              </a:ln>
              <a:effectLst>
                <a:outerShdw blurRad="63500" dist="25400" dir="2700000" algn="tl" rotWithShape="0">
                  <a:prstClr val="black">
                    <a:alpha val="15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48386" tIns="24193" rIns="48386" bIns="24193" numCol="1" spcCol="0" rtlCol="0" fromWordArt="0" anchor="ctr" anchorCtr="0" forceAA="0" compatLnSpc="1">
                <a:prstTxWarp prst="textNoShape">
                  <a:avLst/>
                </a:prstTxWarp>
                <a:normAutofit/>
              </a:bodyPr>
              <a:lstStyle/>
              <a:p>
                <a:pPr algn="ctr" defTabSz="483876"/>
                <a:endParaRPr lang="zh-CN" altLang="en-US" sz="1693" b="1" i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68" name="î$ļiḍè">
                <a:extLst>
                  <a:ext uri="{FF2B5EF4-FFF2-40B4-BE49-F238E27FC236}">
                    <a16:creationId xmlns="" xmlns:a16="http://schemas.microsoft.com/office/drawing/2014/main" id="{B3CE2CBD-7893-4A6F-98FD-DBDE6F045F1A}"/>
                  </a:ext>
                </a:extLst>
              </p:cNvPr>
              <p:cNvSpPr/>
              <p:nvPr/>
            </p:nvSpPr>
            <p:spPr>
              <a:xfrm>
                <a:off x="8487553" y="5343050"/>
                <a:ext cx="745390" cy="656127"/>
              </a:xfrm>
              <a:custGeom>
                <a:avLst/>
                <a:gdLst>
                  <a:gd name="connsiteX0" fmla="*/ 18335 w 604256"/>
                  <a:gd name="connsiteY0" fmla="*/ 334272 h 531895"/>
                  <a:gd name="connsiteX1" fmla="*/ 37988 w 604256"/>
                  <a:gd name="connsiteY1" fmla="*/ 336249 h 531895"/>
                  <a:gd name="connsiteX2" fmla="*/ 302130 w 604256"/>
                  <a:gd name="connsiteY2" fmla="*/ 476833 h 531895"/>
                  <a:gd name="connsiteX3" fmla="*/ 566126 w 604256"/>
                  <a:gd name="connsiteY3" fmla="*/ 336249 h 531895"/>
                  <a:gd name="connsiteX4" fmla="*/ 601178 w 604256"/>
                  <a:gd name="connsiteY4" fmla="*/ 346793 h 531895"/>
                  <a:gd name="connsiteX5" fmla="*/ 590619 w 604256"/>
                  <a:gd name="connsiteY5" fmla="*/ 381793 h 531895"/>
                  <a:gd name="connsiteX6" fmla="*/ 314303 w 604256"/>
                  <a:gd name="connsiteY6" fmla="*/ 528820 h 531895"/>
                  <a:gd name="connsiteX7" fmla="*/ 302130 w 604256"/>
                  <a:gd name="connsiteY7" fmla="*/ 531895 h 531895"/>
                  <a:gd name="connsiteX8" fmla="*/ 289957 w 604256"/>
                  <a:gd name="connsiteY8" fmla="*/ 528820 h 531895"/>
                  <a:gd name="connsiteX9" fmla="*/ 13641 w 604256"/>
                  <a:gd name="connsiteY9" fmla="*/ 381793 h 531895"/>
                  <a:gd name="connsiteX10" fmla="*/ 3082 w 604256"/>
                  <a:gd name="connsiteY10" fmla="*/ 346793 h 531895"/>
                  <a:gd name="connsiteX11" fmla="*/ 18335 w 604256"/>
                  <a:gd name="connsiteY11" fmla="*/ 334272 h 531895"/>
                  <a:gd name="connsiteX12" fmla="*/ 18335 w 604256"/>
                  <a:gd name="connsiteY12" fmla="*/ 233364 h 531895"/>
                  <a:gd name="connsiteX13" fmla="*/ 37988 w 604256"/>
                  <a:gd name="connsiteY13" fmla="*/ 235341 h 531895"/>
                  <a:gd name="connsiteX14" fmla="*/ 302130 w 604256"/>
                  <a:gd name="connsiteY14" fmla="*/ 375925 h 531895"/>
                  <a:gd name="connsiteX15" fmla="*/ 566126 w 604256"/>
                  <a:gd name="connsiteY15" fmla="*/ 235341 h 531895"/>
                  <a:gd name="connsiteX16" fmla="*/ 601178 w 604256"/>
                  <a:gd name="connsiteY16" fmla="*/ 245885 h 531895"/>
                  <a:gd name="connsiteX17" fmla="*/ 590619 w 604256"/>
                  <a:gd name="connsiteY17" fmla="*/ 280885 h 531895"/>
                  <a:gd name="connsiteX18" fmla="*/ 314303 w 604256"/>
                  <a:gd name="connsiteY18" fmla="*/ 428058 h 531895"/>
                  <a:gd name="connsiteX19" fmla="*/ 302130 w 604256"/>
                  <a:gd name="connsiteY19" fmla="*/ 430987 h 531895"/>
                  <a:gd name="connsiteX20" fmla="*/ 289957 w 604256"/>
                  <a:gd name="connsiteY20" fmla="*/ 428058 h 531895"/>
                  <a:gd name="connsiteX21" fmla="*/ 13641 w 604256"/>
                  <a:gd name="connsiteY21" fmla="*/ 280885 h 531895"/>
                  <a:gd name="connsiteX22" fmla="*/ 3082 w 604256"/>
                  <a:gd name="connsiteY22" fmla="*/ 245885 h 531895"/>
                  <a:gd name="connsiteX23" fmla="*/ 18335 w 604256"/>
                  <a:gd name="connsiteY23" fmla="*/ 233364 h 531895"/>
                  <a:gd name="connsiteX24" fmla="*/ 291571 w 604256"/>
                  <a:gd name="connsiteY24" fmla="*/ 2196 h 531895"/>
                  <a:gd name="connsiteX25" fmla="*/ 312689 w 604256"/>
                  <a:gd name="connsiteY25" fmla="*/ 2196 h 531895"/>
                  <a:gd name="connsiteX26" fmla="*/ 588846 w 604256"/>
                  <a:gd name="connsiteY26" fmla="*/ 125214 h 531895"/>
                  <a:gd name="connsiteX27" fmla="*/ 604245 w 604256"/>
                  <a:gd name="connsiteY27" fmla="*/ 147914 h 531895"/>
                  <a:gd name="connsiteX28" fmla="*/ 590605 w 604256"/>
                  <a:gd name="connsiteY28" fmla="*/ 171639 h 531895"/>
                  <a:gd name="connsiteX29" fmla="*/ 314303 w 604256"/>
                  <a:gd name="connsiteY29" fmla="*/ 318676 h 531895"/>
                  <a:gd name="connsiteX30" fmla="*/ 302130 w 604256"/>
                  <a:gd name="connsiteY30" fmla="*/ 321751 h 531895"/>
                  <a:gd name="connsiteX31" fmla="*/ 289957 w 604256"/>
                  <a:gd name="connsiteY31" fmla="*/ 318676 h 531895"/>
                  <a:gd name="connsiteX32" fmla="*/ 13654 w 604256"/>
                  <a:gd name="connsiteY32" fmla="*/ 171639 h 531895"/>
                  <a:gd name="connsiteX33" fmla="*/ 15 w 604256"/>
                  <a:gd name="connsiteY33" fmla="*/ 147914 h 531895"/>
                  <a:gd name="connsiteX34" fmla="*/ 15414 w 604256"/>
                  <a:gd name="connsiteY34" fmla="*/ 125214 h 5318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604256" h="531895">
                    <a:moveTo>
                      <a:pt x="18335" y="334272"/>
                    </a:moveTo>
                    <a:cubicBezTo>
                      <a:pt x="24642" y="332369"/>
                      <a:pt x="31682" y="332881"/>
                      <a:pt x="37988" y="336249"/>
                    </a:cubicBezTo>
                    <a:lnTo>
                      <a:pt x="302130" y="476833"/>
                    </a:lnTo>
                    <a:lnTo>
                      <a:pt x="566126" y="336249"/>
                    </a:lnTo>
                    <a:cubicBezTo>
                      <a:pt x="578739" y="329513"/>
                      <a:pt x="594432" y="334199"/>
                      <a:pt x="601178" y="346793"/>
                    </a:cubicBezTo>
                    <a:cubicBezTo>
                      <a:pt x="607925" y="359387"/>
                      <a:pt x="603085" y="375056"/>
                      <a:pt x="590619" y="381793"/>
                    </a:cubicBezTo>
                    <a:lnTo>
                      <a:pt x="314303" y="528820"/>
                    </a:lnTo>
                    <a:cubicBezTo>
                      <a:pt x="310490" y="530870"/>
                      <a:pt x="306383" y="531895"/>
                      <a:pt x="302130" y="531895"/>
                    </a:cubicBezTo>
                    <a:cubicBezTo>
                      <a:pt x="297877" y="531895"/>
                      <a:pt x="293770" y="530870"/>
                      <a:pt x="289957" y="528820"/>
                    </a:cubicBezTo>
                    <a:lnTo>
                      <a:pt x="13641" y="381793"/>
                    </a:lnTo>
                    <a:cubicBezTo>
                      <a:pt x="1028" y="375056"/>
                      <a:pt x="-3665" y="359387"/>
                      <a:pt x="3082" y="346793"/>
                    </a:cubicBezTo>
                    <a:cubicBezTo>
                      <a:pt x="6455" y="340496"/>
                      <a:pt x="12028" y="336176"/>
                      <a:pt x="18335" y="334272"/>
                    </a:cubicBezTo>
                    <a:close/>
                    <a:moveTo>
                      <a:pt x="18335" y="233364"/>
                    </a:moveTo>
                    <a:cubicBezTo>
                      <a:pt x="24642" y="231461"/>
                      <a:pt x="31682" y="231973"/>
                      <a:pt x="37988" y="235341"/>
                    </a:cubicBezTo>
                    <a:lnTo>
                      <a:pt x="302130" y="375925"/>
                    </a:lnTo>
                    <a:lnTo>
                      <a:pt x="566126" y="235341"/>
                    </a:lnTo>
                    <a:cubicBezTo>
                      <a:pt x="578739" y="228605"/>
                      <a:pt x="594432" y="233291"/>
                      <a:pt x="601178" y="245885"/>
                    </a:cubicBezTo>
                    <a:cubicBezTo>
                      <a:pt x="607925" y="258479"/>
                      <a:pt x="603085" y="274148"/>
                      <a:pt x="590619" y="280885"/>
                    </a:cubicBezTo>
                    <a:lnTo>
                      <a:pt x="314303" y="428058"/>
                    </a:lnTo>
                    <a:cubicBezTo>
                      <a:pt x="310490" y="430108"/>
                      <a:pt x="306383" y="430987"/>
                      <a:pt x="302130" y="430987"/>
                    </a:cubicBezTo>
                    <a:cubicBezTo>
                      <a:pt x="297877" y="430987"/>
                      <a:pt x="293770" y="430108"/>
                      <a:pt x="289957" y="428058"/>
                    </a:cubicBezTo>
                    <a:lnTo>
                      <a:pt x="13641" y="280885"/>
                    </a:lnTo>
                    <a:cubicBezTo>
                      <a:pt x="1028" y="274148"/>
                      <a:pt x="-3665" y="258479"/>
                      <a:pt x="3082" y="245885"/>
                    </a:cubicBezTo>
                    <a:cubicBezTo>
                      <a:pt x="6455" y="239588"/>
                      <a:pt x="12028" y="235268"/>
                      <a:pt x="18335" y="233364"/>
                    </a:cubicBezTo>
                    <a:close/>
                    <a:moveTo>
                      <a:pt x="291571" y="2196"/>
                    </a:moveTo>
                    <a:cubicBezTo>
                      <a:pt x="298317" y="-733"/>
                      <a:pt x="305943" y="-733"/>
                      <a:pt x="312689" y="2196"/>
                    </a:cubicBezTo>
                    <a:lnTo>
                      <a:pt x="588846" y="125214"/>
                    </a:lnTo>
                    <a:cubicBezTo>
                      <a:pt x="597938" y="129315"/>
                      <a:pt x="603805" y="138102"/>
                      <a:pt x="604245" y="147914"/>
                    </a:cubicBezTo>
                    <a:cubicBezTo>
                      <a:pt x="604538" y="157726"/>
                      <a:pt x="599258" y="166953"/>
                      <a:pt x="590605" y="171639"/>
                    </a:cubicBezTo>
                    <a:lnTo>
                      <a:pt x="314303" y="318676"/>
                    </a:lnTo>
                    <a:cubicBezTo>
                      <a:pt x="310489" y="320726"/>
                      <a:pt x="306383" y="321751"/>
                      <a:pt x="302130" y="321751"/>
                    </a:cubicBezTo>
                    <a:cubicBezTo>
                      <a:pt x="297877" y="321751"/>
                      <a:pt x="293771" y="320726"/>
                      <a:pt x="289957" y="318676"/>
                    </a:cubicBezTo>
                    <a:lnTo>
                      <a:pt x="13654" y="171639"/>
                    </a:lnTo>
                    <a:cubicBezTo>
                      <a:pt x="5002" y="166953"/>
                      <a:pt x="-278" y="157726"/>
                      <a:pt x="15" y="147914"/>
                    </a:cubicBezTo>
                    <a:cubicBezTo>
                      <a:pt x="309" y="138102"/>
                      <a:pt x="6322" y="129315"/>
                      <a:pt x="15414" y="125214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 w="3175">
                <a:noFill/>
                <a:prstDash val="solid"/>
                <a:round/>
                <a:headEnd/>
                <a:tailE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48386" tIns="24193" rIns="48386" bIns="24193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483876"/>
                <a:endParaRPr lang="zh-CN" altLang="en-US" sz="1693" b="1" i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69" name="iṩļïḓê">
                <a:extLst>
                  <a:ext uri="{FF2B5EF4-FFF2-40B4-BE49-F238E27FC236}">
                    <a16:creationId xmlns="" xmlns:a16="http://schemas.microsoft.com/office/drawing/2014/main" id="{AA0F56B6-9808-4657-90CB-B314860D3238}"/>
                  </a:ext>
                </a:extLst>
              </p:cNvPr>
              <p:cNvSpPr txBox="1"/>
              <p:nvPr/>
            </p:nvSpPr>
            <p:spPr>
              <a:xfrm>
                <a:off x="6533544" y="8403050"/>
                <a:ext cx="4569132" cy="202498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48386" tIns="24193" rIns="48386" bIns="24193" anchor="ctr" anchorCtr="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endParaRPr lang="en-US" altLang="zh-CN" sz="1693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cxnSp>
            <p:nvCxnSpPr>
              <p:cNvPr id="70" name="直接连接符 69">
                <a:extLst>
                  <a:ext uri="{FF2B5EF4-FFF2-40B4-BE49-F238E27FC236}">
                    <a16:creationId xmlns="" xmlns:a16="http://schemas.microsoft.com/office/drawing/2014/main" id="{8EBF9698-666F-4D1B-B9D5-C299081929E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14014" y="8254622"/>
                <a:ext cx="4351003" cy="0"/>
              </a:xfrm>
              <a:prstGeom prst="line">
                <a:avLst/>
              </a:prstGeom>
              <a:ln w="3175" cap="rnd">
                <a:solidFill>
                  <a:schemeClr val="bg1">
                    <a:lumMod val="7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1" name="išliḋè">
                <a:extLst>
                  <a:ext uri="{FF2B5EF4-FFF2-40B4-BE49-F238E27FC236}">
                    <a16:creationId xmlns="" xmlns:a16="http://schemas.microsoft.com/office/drawing/2014/main" id="{E26CFBD0-F0C7-478A-8E5A-6BCD6EC3B005}"/>
                  </a:ext>
                </a:extLst>
              </p:cNvPr>
              <p:cNvSpPr/>
              <p:nvPr/>
            </p:nvSpPr>
            <p:spPr>
              <a:xfrm>
                <a:off x="7174646" y="6187364"/>
                <a:ext cx="3371204" cy="836476"/>
              </a:xfrm>
              <a:prstGeom prst="rect">
                <a:avLst/>
              </a:prstGeom>
            </p:spPr>
            <p:txBody>
              <a:bodyPr wrap="square" lIns="48386" tIns="24193" rIns="48386" bIns="24193" anchor="ctr" anchorCtr="0">
                <a:normAutofit/>
              </a:bodyPr>
              <a:lstStyle/>
              <a:p>
                <a:pPr algn="ctr"/>
                <a:r>
                  <a:rPr lang="en-US" altLang="zh-CN" sz="1693" b="1" i="1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04</a:t>
                </a:r>
                <a:endParaRPr lang="en-US" altLang="zh-CN" sz="1693" b="1" i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72" name="isľíḑè">
                <a:extLst>
                  <a:ext uri="{FF2B5EF4-FFF2-40B4-BE49-F238E27FC236}">
                    <a16:creationId xmlns="" xmlns:a16="http://schemas.microsoft.com/office/drawing/2014/main" id="{3E626D86-95AE-443C-9450-9640F1484F1D}"/>
                  </a:ext>
                </a:extLst>
              </p:cNvPr>
              <p:cNvSpPr txBox="1"/>
              <p:nvPr/>
            </p:nvSpPr>
            <p:spPr>
              <a:xfrm>
                <a:off x="6533544" y="7373922"/>
                <a:ext cx="4569132" cy="72144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48386" tIns="24193" rIns="48386" bIns="24193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r>
                  <a:rPr lang="en-US" altLang="zh-CN" sz="1693" dirty="0" err="1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ServiceManager</a:t>
                </a:r>
                <a:r>
                  <a:rPr lang="zh-CN" altLang="en-US" sz="1693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进程</a:t>
                </a:r>
                <a:endParaRPr lang="en-US" altLang="zh-CN" sz="1693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</p:grpSp>
      <p:sp>
        <p:nvSpPr>
          <p:cNvPr id="42" name="PA_矩形 60"/>
          <p:cNvSpPr/>
          <p:nvPr>
            <p:custDataLst>
              <p:tags r:id="rId1"/>
            </p:custDataLst>
          </p:nvPr>
        </p:nvSpPr>
        <p:spPr>
          <a:xfrm>
            <a:off x="1130053" y="3822641"/>
            <a:ext cx="2166932" cy="8250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45201">
              <a:lnSpc>
                <a:spcPct val="150000"/>
              </a:lnSpc>
            </a:pPr>
            <a:r>
              <a:rPr lang="en-US" altLang="zh-CN" sz="1058" dirty="0" err="1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FrameWork</a:t>
            </a:r>
            <a:r>
              <a:rPr lang="zh-CN" altLang="en-US" sz="1058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讲解</a:t>
            </a:r>
            <a:endParaRPr lang="en-US" altLang="zh-CN" sz="1058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defTabSz="645201">
              <a:lnSpc>
                <a:spcPct val="150000"/>
              </a:lnSpc>
            </a:pPr>
            <a:r>
              <a:rPr lang="en-US" altLang="zh-CN" sz="1058" dirty="0" err="1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Init.rc</a:t>
            </a:r>
            <a:r>
              <a:rPr lang="zh-CN" altLang="en-US" sz="1058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脚本分析</a:t>
            </a:r>
            <a:endParaRPr lang="en-US" altLang="zh-CN" sz="1058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defTabSz="645201">
              <a:lnSpc>
                <a:spcPct val="150000"/>
              </a:lnSpc>
            </a:pPr>
            <a:r>
              <a:rPr lang="en-US" altLang="zh-CN" sz="1058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Zygote</a:t>
            </a:r>
            <a:r>
              <a:rPr lang="zh-CN" altLang="en-US" sz="1058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进程配置</a:t>
            </a:r>
            <a:endParaRPr lang="en-US" altLang="zh-CN" sz="1058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3" name="isľíḑè">
            <a:extLst>
              <a:ext uri="{FF2B5EF4-FFF2-40B4-BE49-F238E27FC236}">
                <a16:creationId xmlns="" xmlns:a16="http://schemas.microsoft.com/office/drawing/2014/main" id="{D4AEDC30-1F36-4598-8C8B-8F5AC9E4CFFF}"/>
              </a:ext>
            </a:extLst>
          </p:cNvPr>
          <p:cNvSpPr txBox="1"/>
          <p:nvPr/>
        </p:nvSpPr>
        <p:spPr>
          <a:xfrm>
            <a:off x="3781092" y="3958759"/>
            <a:ext cx="2760970" cy="671247"/>
          </a:xfrm>
          <a:prstGeom prst="rect">
            <a:avLst/>
          </a:prstGeom>
          <a:noFill/>
          <a:ln>
            <a:noFill/>
          </a:ln>
        </p:spPr>
        <p:txBody>
          <a:bodyPr wrap="square" lIns="48386" tIns="24193" rIns="48386" bIns="24193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1219206">
              <a:lnSpc>
                <a:spcPct val="150000"/>
              </a:lnSpc>
            </a:pPr>
            <a:r>
              <a:rPr lang="en-US" altLang="zh-CN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Zygote</a:t>
            </a:r>
            <a:r>
              <a:rPr lang="zh-CN" altLang="en-US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进程源码分析</a:t>
            </a:r>
            <a:endParaRPr lang="en-US" altLang="zh-CN" sz="1200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itchFamily="34" charset="0"/>
              <a:ea typeface="微软雅黑" pitchFamily="34" charset="-122"/>
            </a:endParaRPr>
          </a:p>
          <a:p>
            <a:pPr defTabSz="1219206">
              <a:lnSpc>
                <a:spcPct val="150000"/>
              </a:lnSpc>
            </a:pPr>
            <a:r>
              <a:rPr lang="zh-CN" altLang="en-US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通信机制</a:t>
            </a:r>
            <a:endParaRPr lang="en-US" altLang="zh-CN" sz="120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itchFamily="34" charset="0"/>
              <a:ea typeface="微软雅黑" pitchFamily="34" charset="-122"/>
            </a:endParaRPr>
          </a:p>
        </p:txBody>
      </p:sp>
      <p:sp>
        <p:nvSpPr>
          <p:cNvPr id="44" name="isľíḑè">
            <a:extLst>
              <a:ext uri="{FF2B5EF4-FFF2-40B4-BE49-F238E27FC236}">
                <a16:creationId xmlns="" xmlns:a16="http://schemas.microsoft.com/office/drawing/2014/main" id="{D4AEDC30-1F36-4598-8C8B-8F5AC9E4CFFF}"/>
              </a:ext>
            </a:extLst>
          </p:cNvPr>
          <p:cNvSpPr txBox="1"/>
          <p:nvPr/>
        </p:nvSpPr>
        <p:spPr>
          <a:xfrm>
            <a:off x="6866776" y="3757138"/>
            <a:ext cx="2760970" cy="933441"/>
          </a:xfrm>
          <a:prstGeom prst="rect">
            <a:avLst/>
          </a:prstGeom>
          <a:noFill/>
          <a:ln>
            <a:noFill/>
          </a:ln>
        </p:spPr>
        <p:txBody>
          <a:bodyPr wrap="square" lIns="48386" tIns="24193" rIns="48386" bIns="24193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1219206">
              <a:lnSpc>
                <a:spcPct val="150000"/>
              </a:lnSpc>
            </a:pPr>
            <a:r>
              <a:rPr lang="en-US" altLang="zh-CN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AMS</a:t>
            </a:r>
            <a:r>
              <a:rPr lang="zh-CN" altLang="en-US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与</a:t>
            </a:r>
            <a:r>
              <a:rPr lang="en-US" altLang="zh-CN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PMS</a:t>
            </a:r>
            <a:r>
              <a:rPr lang="zh-CN" altLang="en-US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服务</a:t>
            </a:r>
            <a:endParaRPr lang="en-US" altLang="zh-CN" sz="1200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itchFamily="34" charset="0"/>
              <a:ea typeface="微软雅黑" pitchFamily="34" charset="-122"/>
            </a:endParaRPr>
          </a:p>
          <a:p>
            <a:pPr defTabSz="1219206">
              <a:lnSpc>
                <a:spcPct val="150000"/>
              </a:lnSpc>
            </a:pPr>
            <a:r>
              <a:rPr lang="en-US" altLang="zh-CN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WMS</a:t>
            </a:r>
            <a:r>
              <a:rPr lang="zh-CN" altLang="en-US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服务</a:t>
            </a:r>
            <a:endParaRPr lang="en-US" altLang="zh-CN" sz="1200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itchFamily="34" charset="0"/>
              <a:ea typeface="微软雅黑" pitchFamily="34" charset="-122"/>
            </a:endParaRPr>
          </a:p>
        </p:txBody>
      </p:sp>
      <p:sp>
        <p:nvSpPr>
          <p:cNvPr id="45" name="isľíḑè">
            <a:extLst>
              <a:ext uri="{FF2B5EF4-FFF2-40B4-BE49-F238E27FC236}">
                <a16:creationId xmlns="" xmlns:a16="http://schemas.microsoft.com/office/drawing/2014/main" id="{D4AEDC30-1F36-4598-8C8B-8F5AC9E4CFFF}"/>
              </a:ext>
            </a:extLst>
          </p:cNvPr>
          <p:cNvSpPr txBox="1"/>
          <p:nvPr/>
        </p:nvSpPr>
        <p:spPr>
          <a:xfrm>
            <a:off x="9515726" y="3999664"/>
            <a:ext cx="2760970" cy="381753"/>
          </a:xfrm>
          <a:prstGeom prst="rect">
            <a:avLst/>
          </a:prstGeom>
          <a:noFill/>
          <a:ln>
            <a:noFill/>
          </a:ln>
        </p:spPr>
        <p:txBody>
          <a:bodyPr wrap="square" lIns="48386" tIns="24193" rIns="48386" bIns="24193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1219206">
              <a:lnSpc>
                <a:spcPct val="150000"/>
              </a:lnSpc>
            </a:pPr>
            <a:r>
              <a:rPr lang="en-US" altLang="zh-CN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Binder</a:t>
            </a:r>
            <a:r>
              <a:rPr lang="zh-CN" altLang="en-US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通信机制原理</a:t>
            </a:r>
            <a:endParaRPr lang="en-US" altLang="zh-CN" sz="120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itchFamily="34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3074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696DFAD-5D60-4A4E-9357-D1CC052F5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什么是</a:t>
            </a:r>
            <a:r>
              <a:rPr lang="en-US" altLang="zh-CN" dirty="0" smtClean="0"/>
              <a:t>Framework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6500" y="1000191"/>
            <a:ext cx="7525387" cy="4741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2697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0A12819A-E1CC-40D8-8330-AD2067EE5FCC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"/>
  <p:tag name="ISPRING_OUTPUT_FOLDER" val="C:\Users\Administrator\Desktop"/>
  <p:tag name="ISPRING_PRESENTATION_TITLE" val="（飞印象）简约商务通用模板"/>
  <p:tag name="ISPRING_ULTRA_SCORM_SLIDE_COUNT" val="1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1.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1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97</TotalTime>
  <Words>2301</Words>
  <Application>Microsoft Office PowerPoint</Application>
  <PresentationFormat>宽屏</PresentationFormat>
  <Paragraphs>328</Paragraphs>
  <Slides>52</Slides>
  <Notes>36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70" baseType="lpstr">
      <vt:lpstr>Calibri</vt:lpstr>
      <vt:lpstr>Calibri Light</vt:lpstr>
      <vt:lpstr>Noto Sans CJK SC Medium</vt:lpstr>
      <vt:lpstr>Source Han Sans CN Normal</vt:lpstr>
      <vt:lpstr>方正姚体</vt:lpstr>
      <vt:lpstr>黑体</vt:lpstr>
      <vt:lpstr>思源黑体 CN Bold</vt:lpstr>
      <vt:lpstr>思源黑体 CN Light</vt:lpstr>
      <vt:lpstr>思源黑体 CN Medium</vt:lpstr>
      <vt:lpstr>思源黑体 CN Normal</vt:lpstr>
      <vt:lpstr>宋体</vt:lpstr>
      <vt:lpstr>微软雅黑</vt:lpstr>
      <vt:lpstr>Arial</vt:lpstr>
      <vt:lpstr>Impact</vt:lpstr>
      <vt:lpstr>Times New Roman</vt:lpstr>
      <vt:lpstr>Wingdings</vt:lpstr>
      <vt:lpstr>Office 主题</vt:lpstr>
      <vt:lpstr>Visio.Drawing.15</vt:lpstr>
      <vt:lpstr>PowerPoint 演示文稿</vt:lpstr>
      <vt:lpstr>PowerPoint 演示文稿</vt:lpstr>
      <vt:lpstr>讲师介绍</vt:lpstr>
      <vt:lpstr>视频+资料 加小飞老师</vt:lpstr>
      <vt:lpstr>课程咨询请加请加啊媛老师</vt:lpstr>
      <vt:lpstr>PowerPoint 演示文稿</vt:lpstr>
      <vt:lpstr>PowerPoint 演示文稿</vt:lpstr>
      <vt:lpstr>PowerPoint 演示文稿</vt:lpstr>
      <vt:lpstr>什么是Framework</vt:lpstr>
      <vt:lpstr>什么是Framework</vt:lpstr>
      <vt:lpstr>PowerPoint 演示文稿</vt:lpstr>
      <vt:lpstr>PowerPoint 演示文稿</vt:lpstr>
      <vt:lpstr>为什么会有Zygote</vt:lpstr>
      <vt:lpstr>为什么会有Zygote</vt:lpstr>
      <vt:lpstr>试想下没有Zygote的世界</vt:lpstr>
      <vt:lpstr>为什么会有Zygote</vt:lpstr>
      <vt:lpstr>为什么会有Zygote</vt:lpstr>
      <vt:lpstr>PowerPoint 演示文稿</vt:lpstr>
      <vt:lpstr>App启动过程</vt:lpstr>
      <vt:lpstr>PowerPoint 演示文稿</vt:lpstr>
      <vt:lpstr>应用启动</vt:lpstr>
      <vt:lpstr>Luancher启动过程</vt:lpstr>
      <vt:lpstr>应用启动整体概念</vt:lpstr>
      <vt:lpstr>PowerPoint 演示文稿</vt:lpstr>
      <vt:lpstr>  </vt:lpstr>
      <vt:lpstr>App启动过程</vt:lpstr>
      <vt:lpstr>Actvity启动过程</vt:lpstr>
      <vt:lpstr>类的概念讲解</vt:lpstr>
      <vt:lpstr>PowerPoint 演示文稿</vt:lpstr>
      <vt:lpstr>思考:如果是你的话你如何设计Android系统</vt:lpstr>
      <vt:lpstr>Apk文件管理</vt:lpstr>
      <vt:lpstr>PMS应用而生</vt:lpstr>
      <vt:lpstr>Actvity启动过程</vt:lpstr>
      <vt:lpstr>Lunchaer请求AMS请求Actvitiy</vt:lpstr>
      <vt:lpstr>ActivityThread启动Activity（App进程）</vt:lpstr>
      <vt:lpstr>PowerPoint 演示文稿</vt:lpstr>
      <vt:lpstr>PowerPoint 演示文稿</vt:lpstr>
      <vt:lpstr>我们能为您带来什么样的服务</vt:lpstr>
      <vt:lpstr>一线大厂面试诀窍</vt:lpstr>
      <vt:lpstr>PowerPoint 演示文稿</vt:lpstr>
      <vt:lpstr> 怎么成为Android高级工程师？</vt:lpstr>
      <vt:lpstr>PowerPoint 演示文稿</vt:lpstr>
      <vt:lpstr>师资力量</vt:lpstr>
      <vt:lpstr> 学员疑问</vt:lpstr>
      <vt:lpstr>PowerPoint 演示文稿</vt:lpstr>
      <vt:lpstr>训练营专属活动</vt:lpstr>
      <vt:lpstr>我们能为您带来什么样的服务</vt:lpstr>
      <vt:lpstr>PowerPoint 演示文稿</vt:lpstr>
      <vt:lpstr>PowerPoint 演示文稿</vt:lpstr>
      <vt:lpstr>PowerPoint 演示文稿</vt:lpstr>
      <vt:lpstr>PowerPoint 演示文稿</vt:lpstr>
      <vt:lpstr>谢谢观看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（飞印象）简约商务通用模板</dc:title>
  <dc:creator>飞印象</dc:creator>
  <cp:lastModifiedBy>Windows 用户</cp:lastModifiedBy>
  <cp:revision>1057</cp:revision>
  <dcterms:created xsi:type="dcterms:W3CDTF">2016-12-28T11:29:00Z</dcterms:created>
  <dcterms:modified xsi:type="dcterms:W3CDTF">2021-01-20T12:01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64</vt:lpwstr>
  </property>
</Properties>
</file>